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74F267" w14:textId="77777777" w:rsidR="00DE741C" w:rsidRDefault="00DE741C" w:rsidP="00DE741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A204BAE" wp14:editId="04041234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40207" w14:textId="77777777" w:rsidR="00DE741C" w:rsidRDefault="00DE741C" w:rsidP="00DE741C">
      <w:pPr>
        <w:spacing w:line="360" w:lineRule="auto"/>
        <w:jc w:val="center"/>
        <w:rPr>
          <w:sz w:val="20"/>
        </w:rPr>
      </w:pPr>
      <w:r>
        <w:rPr>
          <w:rFonts w:hint="eastAsia"/>
          <w:b/>
          <w:sz w:val="48"/>
          <w:szCs w:val="52"/>
        </w:rPr>
        <w:t>软件工程系列课程教学辅助网站</w:t>
      </w:r>
    </w:p>
    <w:p w14:paraId="714EB19D" w14:textId="77777777" w:rsidR="00DE741C" w:rsidRDefault="00DE741C" w:rsidP="00DE741C">
      <w:pPr>
        <w:spacing w:line="360" w:lineRule="auto"/>
        <w:ind w:left="1120"/>
        <w:jc w:val="center"/>
        <w:rPr>
          <w:b/>
          <w:sz w:val="36"/>
        </w:rPr>
      </w:pPr>
    </w:p>
    <w:p w14:paraId="3ACE1CAB" w14:textId="7B7C5C6E" w:rsidR="007E5751" w:rsidRDefault="00BC78C9" w:rsidP="0074251A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系统维护</w:t>
      </w:r>
      <w:r w:rsidR="007E5751" w:rsidRPr="007E5751">
        <w:rPr>
          <w:rFonts w:hint="eastAsia"/>
          <w:sz w:val="44"/>
          <w:szCs w:val="44"/>
        </w:rPr>
        <w:t>计划</w:t>
      </w:r>
    </w:p>
    <w:p w14:paraId="502A69C6" w14:textId="2AE02022" w:rsidR="007E5751" w:rsidRDefault="00BC78C9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 w:rsidRPr="00BC78C9">
        <w:rPr>
          <w:rFonts w:cs="Times New Roman"/>
          <w:b/>
          <w:spacing w:val="15"/>
          <w:sz w:val="32"/>
          <w:szCs w:val="56"/>
        </w:rPr>
        <w:t>Maintenance plan</w:t>
      </w:r>
    </w:p>
    <w:p w14:paraId="20FC60E7" w14:textId="77777777" w:rsidR="00DE741C" w:rsidRDefault="00DE741C" w:rsidP="00DE741C">
      <w:pPr>
        <w:spacing w:line="360" w:lineRule="auto"/>
        <w:ind w:left="1120"/>
      </w:pPr>
    </w:p>
    <w:p w14:paraId="25D10B86" w14:textId="77777777" w:rsidR="00DE741C" w:rsidRDefault="00DE741C" w:rsidP="00DE741C">
      <w:pPr>
        <w:spacing w:line="360" w:lineRule="auto"/>
        <w:ind w:left="1120"/>
      </w:pPr>
    </w:p>
    <w:p w14:paraId="5FB3CDF9" w14:textId="77777777" w:rsidR="00DE741C" w:rsidRDefault="00DE741C" w:rsidP="00DE741C">
      <w:pPr>
        <w:spacing w:line="360" w:lineRule="auto"/>
        <w:ind w:left="1120"/>
      </w:pPr>
    </w:p>
    <w:tbl>
      <w:tblPr>
        <w:tblpPr w:leftFromText="180" w:rightFromText="180" w:vertAnchor="text" w:horzAnchor="margin" w:tblpY="1084"/>
        <w:tblW w:w="8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8"/>
        <w:gridCol w:w="1743"/>
        <w:gridCol w:w="4344"/>
      </w:tblGrid>
      <w:tr w:rsidR="00DE741C" w14:paraId="58B753B0" w14:textId="77777777" w:rsidTr="0074251A">
        <w:trPr>
          <w:trHeight w:val="365"/>
        </w:trPr>
        <w:tc>
          <w:tcPr>
            <w:tcW w:w="2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AF70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状态：</w:t>
            </w:r>
          </w:p>
          <w:p w14:paraId="45E41755" w14:textId="0FAE10B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 w:rsidRPr="000B5C38">
              <w:rPr>
                <w:rFonts w:asciiTheme="minorEastAsia" w:hAnsiTheme="minorEastAsia" w:hint="eastAsia"/>
                <w:szCs w:val="21"/>
              </w:rPr>
              <w:t>√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草稿</w:t>
            </w:r>
          </w:p>
          <w:p w14:paraId="5A5FE1D5" w14:textId="4B12048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正式发布</w:t>
            </w:r>
          </w:p>
          <w:p w14:paraId="2B678CEF" w14:textId="2DB9E89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修改中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7D86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文件标识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A4935" w14:textId="351E4E2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RD2018-G03-</w:t>
            </w:r>
            <w:r w:rsidR="00BC78C9">
              <w:rPr>
                <w:szCs w:val="21"/>
              </w:rPr>
              <w:t>MP</w:t>
            </w:r>
          </w:p>
        </w:tc>
      </w:tr>
      <w:tr w:rsidR="00DE741C" w14:paraId="5C5EBC01" w14:textId="77777777" w:rsidTr="0074251A">
        <w:trPr>
          <w:trHeight w:val="48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27430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0278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当前版本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B95CE" w14:textId="1597FF1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.</w:t>
            </w:r>
            <w:r w:rsidR="007E5751">
              <w:rPr>
                <w:rFonts w:asciiTheme="minorEastAsia" w:hAnsiTheme="minorEastAsia" w:hint="eastAsia"/>
                <w:szCs w:val="21"/>
              </w:rPr>
              <w:t>0</w:t>
            </w:r>
            <w:r w:rsidR="0008238B">
              <w:rPr>
                <w:rFonts w:asciiTheme="minorEastAsia" w:hAnsiTheme="minorEastAsia"/>
                <w:szCs w:val="21"/>
              </w:rPr>
              <w:t>.</w:t>
            </w:r>
            <w:r w:rsidR="00992E68">
              <w:rPr>
                <w:rFonts w:asciiTheme="minorEastAsia" w:hAnsiTheme="minorEastAsia"/>
                <w:szCs w:val="21"/>
              </w:rPr>
              <w:t>1</w:t>
            </w:r>
          </w:p>
        </w:tc>
      </w:tr>
      <w:tr w:rsidR="00DE741C" w14:paraId="36AB79D1" w14:textId="77777777" w:rsidTr="0074251A">
        <w:trPr>
          <w:trHeight w:val="46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46BC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96202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193AF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沈启航，叶柏成，杨以恒，徐哲远，骆佳俊</w:t>
            </w:r>
          </w:p>
        </w:tc>
      </w:tr>
      <w:tr w:rsidR="00DE741C" w14:paraId="7DD00A27" w14:textId="77777777" w:rsidTr="0074251A">
        <w:trPr>
          <w:trHeight w:val="440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D0736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9CF9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完成日期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4EE20" w14:textId="2F1A77BB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/>
                <w:szCs w:val="21"/>
              </w:rPr>
              <w:t>9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>
              <w:rPr>
                <w:rFonts w:asciiTheme="minorEastAsia" w:hAnsiTheme="minorEastAsia"/>
                <w:szCs w:val="21"/>
              </w:rPr>
              <w:t>01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 w:rsidR="007E5751">
              <w:rPr>
                <w:rFonts w:asciiTheme="minorEastAsia" w:hAnsiTheme="minorEastAsia" w:hint="eastAsia"/>
                <w:szCs w:val="21"/>
              </w:rPr>
              <w:t>11</w:t>
            </w:r>
          </w:p>
        </w:tc>
      </w:tr>
    </w:tbl>
    <w:p w14:paraId="312273C7" w14:textId="69574D2E" w:rsidR="00DE741C" w:rsidRDefault="00DE741C" w:rsidP="00DE741C">
      <w:pPr>
        <w:spacing w:line="360" w:lineRule="auto"/>
        <w:ind w:left="1120"/>
      </w:pPr>
    </w:p>
    <w:p w14:paraId="5538D153" w14:textId="7FC34CDE" w:rsidR="0074251A" w:rsidRDefault="0074251A" w:rsidP="00DE741C">
      <w:pPr>
        <w:spacing w:line="360" w:lineRule="auto"/>
        <w:ind w:left="1120"/>
      </w:pPr>
    </w:p>
    <w:p w14:paraId="0268DA30" w14:textId="77777777" w:rsidR="0074251A" w:rsidRDefault="0074251A" w:rsidP="00DE741C">
      <w:pPr>
        <w:spacing w:line="360" w:lineRule="auto"/>
        <w:ind w:left="1120"/>
      </w:pPr>
    </w:p>
    <w:p w14:paraId="11C06BA4" w14:textId="77777777" w:rsidR="00DE741C" w:rsidRPr="00AE284F" w:rsidRDefault="00DE741C" w:rsidP="00DE741C">
      <w:pPr>
        <w:pStyle w:val="a7"/>
        <w:jc w:val="center"/>
        <w:rPr>
          <w:b/>
          <w:sz w:val="32"/>
          <w:szCs w:val="32"/>
        </w:rPr>
      </w:pPr>
      <w:bookmarkStart w:id="0" w:name="_Toc530315718"/>
      <w:bookmarkStart w:id="1" w:name="_Toc530741064"/>
      <w:r w:rsidRPr="00AE284F">
        <w:rPr>
          <w:rFonts w:hint="eastAsia"/>
          <w:b/>
          <w:sz w:val="32"/>
          <w:szCs w:val="32"/>
        </w:rPr>
        <w:lastRenderedPageBreak/>
        <w:t>历史版本</w:t>
      </w:r>
      <w:bookmarkEnd w:id="0"/>
      <w:bookmarkEnd w:id="1"/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" w:author="Administrator" w:date="2018-11-04T20:02:00Z">
          <w:tblPr>
            <w:tblW w:w="82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28"/>
        <w:gridCol w:w="1247"/>
        <w:gridCol w:w="1843"/>
        <w:gridCol w:w="2693"/>
        <w:gridCol w:w="1384"/>
        <w:tblGridChange w:id="3">
          <w:tblGrid>
            <w:gridCol w:w="400"/>
            <w:gridCol w:w="728"/>
            <w:gridCol w:w="401"/>
            <w:gridCol w:w="846"/>
            <w:gridCol w:w="401"/>
            <w:gridCol w:w="1442"/>
            <w:gridCol w:w="401"/>
            <w:gridCol w:w="2292"/>
            <w:gridCol w:w="401"/>
            <w:gridCol w:w="983"/>
            <w:gridCol w:w="401"/>
          </w:tblGrid>
        </w:tblGridChange>
      </w:tblGrid>
      <w:tr w:rsidR="00DE741C" w:rsidRPr="000B5C38" w14:paraId="19B8D71F" w14:textId="77777777" w:rsidTr="00992E68">
        <w:trPr>
          <w:trPrChange w:id="4" w:author="Administrator" w:date="2018-11-04T20:02:00Z">
            <w:trPr>
              <w:gridBefore w:val="1"/>
            </w:trPr>
          </w:trPrChange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" w:author="Administrator" w:date="2018-11-04T20:02:00Z">
              <w:tcPr>
                <w:tcW w:w="1129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EE3DF5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版本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" w:author="Administrator" w:date="2018-11-04T20:02:00Z">
              <w:tcPr>
                <w:tcW w:w="1247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57CBAF80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" w:author="Administrator" w:date="2018-11-04T20:02:00Z">
              <w:tcPr>
                <w:tcW w:w="184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18B6F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协助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" w:author="Administrator" w:date="2018-11-04T20:02:00Z">
              <w:tcPr>
                <w:tcW w:w="269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B30DA8F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起止日期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" w:author="Administrator" w:date="2018-11-04T20:02:00Z">
              <w:tcPr>
                <w:tcW w:w="1384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3D60D6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备注</w:t>
            </w:r>
          </w:p>
        </w:tc>
      </w:tr>
      <w:tr w:rsidR="00DE741C" w:rsidRPr="000B5C38" w14:paraId="5F2F7174" w14:textId="77777777" w:rsidTr="00992E68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0E2" w14:textId="714FEADE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0.</w:t>
            </w:r>
            <w:r w:rsidR="007E5751">
              <w:rPr>
                <w:rFonts w:ascii="宋体" w:hAnsi="宋体" w:cs="Times New Roman" w:hint="eastAsia"/>
                <w:szCs w:val="21"/>
              </w:rPr>
              <w:t>0</w:t>
            </w:r>
            <w:r>
              <w:rPr>
                <w:rFonts w:ascii="宋体" w:hAnsi="宋体" w:cs="Times New Roman" w:hint="eastAsia"/>
                <w:szCs w:val="21"/>
              </w:rPr>
              <w:t>.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1907" w14:textId="0C5B082C" w:rsidR="00DE741C" w:rsidRPr="000B5C38" w:rsidRDefault="007E5751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骆佳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DCBC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052B" w14:textId="57980A53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>
              <w:rPr>
                <w:rFonts w:ascii="宋体" w:hAnsi="宋体" w:cs="Times New Roman"/>
                <w:szCs w:val="21"/>
              </w:rPr>
              <w:t>1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 w:rsidR="007E5751">
              <w:rPr>
                <w:rFonts w:ascii="宋体" w:hAnsi="宋体" w:cs="Times New Roman" w:hint="eastAsia"/>
                <w:szCs w:val="21"/>
              </w:rPr>
              <w:t>11</w:t>
            </w:r>
            <w:r>
              <w:rPr>
                <w:rFonts w:ascii="宋体" w:hAnsi="宋体" w:cs="Times New Roman" w:hint="eastAsia"/>
                <w:szCs w:val="21"/>
              </w:rPr>
              <w:t>-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1/</w:t>
            </w:r>
            <w:r>
              <w:rPr>
                <w:rFonts w:ascii="宋体" w:hAnsi="宋体" w:cs="Times New Roman"/>
                <w:szCs w:val="21"/>
              </w:rPr>
              <w:t>7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99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起草</w:t>
            </w:r>
          </w:p>
        </w:tc>
      </w:tr>
    </w:tbl>
    <w:p w14:paraId="3CA86417" w14:textId="77777777" w:rsidR="001042B9" w:rsidRDefault="001042B9">
      <w:pPr>
        <w:spacing w:after="0" w:line="240" w:lineRule="auto"/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sz w:val="21"/>
          <w:szCs w:val="22"/>
          <w:lang w:val="zh-CN"/>
        </w:rPr>
        <w:id w:val="-1014142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DDB0D4" w14:textId="1F7DFD0E" w:rsidR="001042B9" w:rsidRDefault="001042B9">
          <w:pPr>
            <w:pStyle w:val="TOC"/>
          </w:pPr>
          <w:r>
            <w:rPr>
              <w:lang w:val="zh-CN"/>
            </w:rPr>
            <w:t>目录</w:t>
          </w:r>
        </w:p>
        <w:p w14:paraId="26F0C616" w14:textId="4F808182" w:rsidR="00426CAE" w:rsidRDefault="001042B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998974" w:history="1">
            <w:r w:rsidR="00426CAE" w:rsidRPr="008C718A">
              <w:rPr>
                <w:rStyle w:val="ab"/>
                <w:noProof/>
              </w:rPr>
              <w:t>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引言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DEC0332" w14:textId="41C7257D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5" w:history="1">
            <w:r w:rsidR="00426CAE" w:rsidRPr="008C718A">
              <w:rPr>
                <w:rStyle w:val="ab"/>
                <w:noProof/>
              </w:rPr>
              <w:t>1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编写目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24380C2" w14:textId="408B76B7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6" w:history="1">
            <w:r w:rsidR="00426CAE" w:rsidRPr="008C718A">
              <w:rPr>
                <w:rStyle w:val="ab"/>
                <w:noProof/>
              </w:rPr>
              <w:t>1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背景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2AF8C62" w14:textId="497C99E9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7" w:history="1">
            <w:r w:rsidR="00426CAE" w:rsidRPr="008C718A">
              <w:rPr>
                <w:rStyle w:val="ab"/>
                <w:noProof/>
              </w:rPr>
              <w:t>1.2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名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3A979BF" w14:textId="3DEE0FD4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8" w:history="1">
            <w:r w:rsidR="00426CAE" w:rsidRPr="008C718A">
              <w:rPr>
                <w:rStyle w:val="ab"/>
                <w:noProof/>
              </w:rPr>
              <w:t>1.2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的任务提出者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7B06EAE" w14:textId="299EFCCB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9" w:history="1">
            <w:r w:rsidR="00426CAE" w:rsidRPr="008C718A">
              <w:rPr>
                <w:rStyle w:val="ab"/>
                <w:noProof/>
              </w:rPr>
              <w:t>1.2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开发团队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692B7F8" w14:textId="6F1A1DA5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0" w:history="1">
            <w:r w:rsidR="00426CAE" w:rsidRPr="008C718A">
              <w:rPr>
                <w:rStyle w:val="ab"/>
                <w:noProof/>
              </w:rPr>
              <w:t>1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参考资料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5A865C3" w14:textId="0EF76A22" w:rsidR="00426CAE" w:rsidRDefault="0003493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1" w:history="1">
            <w:r w:rsidR="00426CAE" w:rsidRPr="008C718A">
              <w:rPr>
                <w:rStyle w:val="ab"/>
                <w:noProof/>
              </w:rPr>
              <w:t>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概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85493F2" w14:textId="5E28E872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2" w:history="1">
            <w:r w:rsidR="00426CAE" w:rsidRPr="008C718A">
              <w:rPr>
                <w:rStyle w:val="ab"/>
                <w:noProof/>
              </w:rPr>
              <w:t>2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基本信息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FBCAE43" w14:textId="7E8D34C7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3" w:history="1">
            <w:r w:rsidR="00426CAE" w:rsidRPr="008C718A">
              <w:rPr>
                <w:rStyle w:val="ab"/>
                <w:noProof/>
              </w:rPr>
              <w:t>2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工作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4762A36" w14:textId="2D14596B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4" w:history="1">
            <w:r w:rsidR="00426CAE" w:rsidRPr="008C718A">
              <w:rPr>
                <w:rStyle w:val="ab"/>
                <w:noProof/>
              </w:rPr>
              <w:t>2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维护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43E4CB6" w14:textId="5189E237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5" w:history="1">
            <w:r w:rsidR="00426CAE" w:rsidRPr="008C718A">
              <w:rPr>
                <w:rStyle w:val="ab"/>
                <w:noProof/>
              </w:rPr>
              <w:t>2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产品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5119599" w14:textId="4B87142F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6" w:history="1">
            <w:r w:rsidR="00426CAE" w:rsidRPr="008C718A">
              <w:rPr>
                <w:rStyle w:val="ab"/>
                <w:noProof/>
              </w:rPr>
              <w:t>2.4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需要移交用户的文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EA4B9E5" w14:textId="7F892447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7" w:history="1">
            <w:r w:rsidR="00426CAE" w:rsidRPr="008C718A">
              <w:rPr>
                <w:rStyle w:val="ab"/>
                <w:noProof/>
              </w:rPr>
              <w:t>2.4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服务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07C3937" w14:textId="7DA05A65" w:rsidR="00426CAE" w:rsidRDefault="0003493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8" w:history="1">
            <w:r w:rsidR="00426CAE" w:rsidRPr="008C718A">
              <w:rPr>
                <w:rStyle w:val="ab"/>
                <w:noProof/>
              </w:rPr>
              <w:t>2.4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非移交的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8ABE792" w14:textId="1EDF6451" w:rsidR="00426CAE" w:rsidRDefault="0003493E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9" w:history="1">
            <w:r w:rsidR="00426CAE" w:rsidRPr="008C718A">
              <w:rPr>
                <w:rStyle w:val="ab"/>
                <w:noProof/>
              </w:rPr>
              <w:t>2.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验收标准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5DF97CB" w14:textId="1092CC99" w:rsidR="00426CAE" w:rsidRDefault="0003493E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0" w:history="1">
            <w:r w:rsidR="00426CAE" w:rsidRPr="008C718A">
              <w:rPr>
                <w:rStyle w:val="ab"/>
                <w:noProof/>
              </w:rPr>
              <w:t>2.6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本计划的批准者和批准日期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DCF12B9" w14:textId="669E8510" w:rsidR="00426CAE" w:rsidRDefault="0003493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1" w:history="1">
            <w:r w:rsidR="00426CAE" w:rsidRPr="008C718A">
              <w:rPr>
                <w:rStyle w:val="ab"/>
                <w:noProof/>
              </w:rPr>
              <w:t>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实施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C0E2417" w14:textId="2E557C5D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2" w:history="1">
            <w:r w:rsidR="00426CAE" w:rsidRPr="008C718A">
              <w:rPr>
                <w:rStyle w:val="ab"/>
                <w:noProof/>
              </w:rPr>
              <w:t>3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工作任务的分解与人员分工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58B5AE0" w14:textId="1654AB67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3" w:history="1">
            <w:r w:rsidR="00426CAE" w:rsidRPr="008C718A">
              <w:rPr>
                <w:rStyle w:val="ab"/>
                <w:noProof/>
              </w:rPr>
              <w:t>3.2</w:t>
            </w:r>
            <w:r w:rsidR="00426CAE" w:rsidRPr="008C718A">
              <w:rPr>
                <w:rStyle w:val="ab"/>
                <w:noProof/>
              </w:rPr>
              <w:t>接口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E2A1904" w14:textId="08073B8C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4" w:history="1">
            <w:r w:rsidR="00426CAE" w:rsidRPr="008C718A">
              <w:rPr>
                <w:rStyle w:val="ab"/>
                <w:noProof/>
              </w:rPr>
              <w:t>3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进度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00E9FE6" w14:textId="583085EB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5" w:history="1">
            <w:r w:rsidR="00426CAE" w:rsidRPr="008C718A">
              <w:rPr>
                <w:rStyle w:val="ab"/>
                <w:noProof/>
              </w:rPr>
              <w:t>3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预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C18EE2F" w14:textId="78FF87CC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6" w:history="1">
            <w:r w:rsidR="00426CAE" w:rsidRPr="008C718A">
              <w:rPr>
                <w:rStyle w:val="ab"/>
                <w:noProof/>
              </w:rPr>
              <w:t>3.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关键问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3763A53" w14:textId="40CBD6F9" w:rsidR="00426CAE" w:rsidRDefault="0003493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7" w:history="1">
            <w:r w:rsidR="00426CAE" w:rsidRPr="008C718A">
              <w:rPr>
                <w:rStyle w:val="ab"/>
                <w:noProof/>
              </w:rPr>
              <w:t>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支持条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9A82CEF" w14:textId="7057DACE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8" w:history="1">
            <w:r w:rsidR="00426CAE" w:rsidRPr="008C718A">
              <w:rPr>
                <w:rStyle w:val="ab"/>
                <w:noProof/>
              </w:rPr>
              <w:t>4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计算机系统支持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3D0C229" w14:textId="7F314C76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9" w:history="1">
            <w:r w:rsidR="00426CAE" w:rsidRPr="008C718A">
              <w:rPr>
                <w:rStyle w:val="ab"/>
                <w:noProof/>
              </w:rPr>
              <w:t>4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需由用户承担的工作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AB589F8" w14:textId="00EE54D6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0" w:history="1">
            <w:r w:rsidR="00426CAE" w:rsidRPr="008C718A">
              <w:rPr>
                <w:rStyle w:val="ab"/>
                <w:noProof/>
              </w:rPr>
              <w:t>4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由外单位提供的条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17AB84D" w14:textId="053F4433" w:rsidR="00426CAE" w:rsidRDefault="0003493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1" w:history="1">
            <w:r w:rsidR="00426CAE" w:rsidRPr="008C718A">
              <w:rPr>
                <w:rStyle w:val="ab"/>
                <w:noProof/>
              </w:rPr>
              <w:t>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人力资源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BFD2735" w14:textId="4E708A00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2" w:history="1">
            <w:r w:rsidR="00426CAE" w:rsidRPr="008C718A">
              <w:rPr>
                <w:rStyle w:val="ab"/>
                <w:noProof/>
              </w:rPr>
              <w:t>5.1</w:t>
            </w:r>
            <w:r w:rsidR="00426CAE" w:rsidRPr="008C718A">
              <w:rPr>
                <w:rStyle w:val="ab"/>
                <w:noProof/>
              </w:rPr>
              <w:t>角色和职责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9D5EFCD" w14:textId="1F6C8270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3" w:history="1">
            <w:r w:rsidR="00426CAE" w:rsidRPr="008C718A">
              <w:rPr>
                <w:rStyle w:val="ab"/>
                <w:noProof/>
              </w:rPr>
              <w:t>5.2</w:t>
            </w:r>
            <w:r w:rsidR="00426CAE" w:rsidRPr="008C718A">
              <w:rPr>
                <w:rStyle w:val="ab"/>
                <w:noProof/>
              </w:rPr>
              <w:t>组织结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F5D5342" w14:textId="6F40E240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4" w:history="1">
            <w:r w:rsidR="00426CAE" w:rsidRPr="008C718A">
              <w:rPr>
                <w:rStyle w:val="ab"/>
                <w:noProof/>
              </w:rPr>
              <w:t>5.3</w:t>
            </w:r>
            <w:r w:rsidR="00426CAE" w:rsidRPr="008C718A">
              <w:rPr>
                <w:rStyle w:val="ab"/>
                <w:noProof/>
              </w:rPr>
              <w:t>人员技能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A4FBEE8" w14:textId="716FF870" w:rsidR="00426CAE" w:rsidRDefault="0003493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5" w:history="1">
            <w:r w:rsidR="00426CAE" w:rsidRPr="008C718A">
              <w:rPr>
                <w:rStyle w:val="ab"/>
                <w:noProof/>
              </w:rPr>
              <w:t>5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绩效考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05B790A" w14:textId="61837B98" w:rsidR="00426CAE" w:rsidRDefault="0003493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6" w:history="1">
            <w:r w:rsidR="00426CAE" w:rsidRPr="008C718A">
              <w:rPr>
                <w:rStyle w:val="ab"/>
                <w:noProof/>
              </w:rPr>
              <w:t>6</w:t>
            </w:r>
            <w:r w:rsidR="00426CAE" w:rsidRPr="008C718A">
              <w:rPr>
                <w:rStyle w:val="ab"/>
                <w:noProof/>
              </w:rPr>
              <w:t>沟通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3F354C" w14:textId="7692D16B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7" w:history="1">
            <w:r w:rsidR="00426CAE" w:rsidRPr="008C718A">
              <w:rPr>
                <w:rStyle w:val="ab"/>
                <w:noProof/>
              </w:rPr>
              <w:t xml:space="preserve">6.1 </w:t>
            </w:r>
            <w:r w:rsidR="00426CAE" w:rsidRPr="008C718A">
              <w:rPr>
                <w:rStyle w:val="ab"/>
                <w:noProof/>
              </w:rPr>
              <w:t>干系人手册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3EC7515" w14:textId="00BFB147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8" w:history="1">
            <w:r w:rsidR="00426CAE" w:rsidRPr="008C718A">
              <w:rPr>
                <w:rStyle w:val="ab"/>
                <w:noProof/>
              </w:rPr>
              <w:t xml:space="preserve">6.2 </w:t>
            </w:r>
            <w:r w:rsidR="00426CAE" w:rsidRPr="008C718A">
              <w:rPr>
                <w:rStyle w:val="ab"/>
                <w:noProof/>
              </w:rPr>
              <w:t>沟通形式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154839E" w14:textId="49950524" w:rsidR="00426CAE" w:rsidRDefault="0003493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9" w:history="1">
            <w:r w:rsidR="00426CAE" w:rsidRPr="008C718A">
              <w:rPr>
                <w:rStyle w:val="ab"/>
                <w:noProof/>
              </w:rPr>
              <w:t xml:space="preserve">6.2.1 </w:t>
            </w:r>
            <w:r w:rsidR="00426CAE" w:rsidRPr="008C718A">
              <w:rPr>
                <w:rStyle w:val="ab"/>
                <w:noProof/>
              </w:rPr>
              <w:t>正式沟通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24A07D6" w14:textId="52E89503" w:rsidR="00426CAE" w:rsidRDefault="0003493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0" w:history="1">
            <w:r w:rsidR="00426CAE" w:rsidRPr="008C718A">
              <w:rPr>
                <w:rStyle w:val="ab"/>
                <w:noProof/>
              </w:rPr>
              <w:t xml:space="preserve">6.2.2 </w:t>
            </w:r>
            <w:r w:rsidR="00426CAE" w:rsidRPr="008C718A">
              <w:rPr>
                <w:rStyle w:val="ab"/>
                <w:noProof/>
              </w:rPr>
              <w:t>非正式沟通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D1B6280" w14:textId="05496267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1" w:history="1">
            <w:r w:rsidR="00426CAE" w:rsidRPr="008C718A">
              <w:rPr>
                <w:rStyle w:val="ab"/>
                <w:noProof/>
              </w:rPr>
              <w:t xml:space="preserve">6.3 </w:t>
            </w:r>
            <w:r w:rsidR="00426CAE" w:rsidRPr="008C718A">
              <w:rPr>
                <w:rStyle w:val="ab"/>
                <w:noProof/>
              </w:rPr>
              <w:t>限制沟通因素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E9EA675" w14:textId="003F2EF7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2" w:history="1">
            <w:r w:rsidR="00426CAE" w:rsidRPr="008C718A">
              <w:rPr>
                <w:rStyle w:val="ab"/>
                <w:noProof/>
              </w:rPr>
              <w:t xml:space="preserve">6.4 </w:t>
            </w:r>
            <w:r w:rsidR="00426CAE" w:rsidRPr="008C718A">
              <w:rPr>
                <w:rStyle w:val="ab"/>
                <w:noProof/>
              </w:rPr>
              <w:t>组内沟通时间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764CE2B" w14:textId="34946EB7" w:rsidR="00426CAE" w:rsidRDefault="0003493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3" w:history="1">
            <w:r w:rsidR="00426CAE" w:rsidRPr="008C718A">
              <w:rPr>
                <w:rStyle w:val="ab"/>
                <w:noProof/>
              </w:rPr>
              <w:t xml:space="preserve">7 </w:t>
            </w:r>
            <w:r w:rsidR="00426CAE" w:rsidRPr="008C718A">
              <w:rPr>
                <w:rStyle w:val="ab"/>
                <w:noProof/>
              </w:rPr>
              <w:t>风险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145FE2B" w14:textId="2AB6A88E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4" w:history="1">
            <w:r w:rsidR="00426CAE" w:rsidRPr="008C718A">
              <w:rPr>
                <w:rStyle w:val="ab"/>
                <w:noProof/>
              </w:rPr>
              <w:t xml:space="preserve">7.1 </w:t>
            </w:r>
            <w:r w:rsidR="00426CAE" w:rsidRPr="008C718A">
              <w:rPr>
                <w:rStyle w:val="ab"/>
                <w:noProof/>
              </w:rPr>
              <w:t>风险类别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5349A74" w14:textId="5006854A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5" w:history="1">
            <w:r w:rsidR="00426CAE" w:rsidRPr="008C718A">
              <w:rPr>
                <w:rStyle w:val="ab"/>
                <w:noProof/>
              </w:rPr>
              <w:t xml:space="preserve">7.2 </w:t>
            </w:r>
            <w:r w:rsidR="00426CAE" w:rsidRPr="008C718A">
              <w:rPr>
                <w:rStyle w:val="ab"/>
                <w:noProof/>
              </w:rPr>
              <w:t>风险概率和影响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E161E05" w14:textId="3A87DB64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6" w:history="1">
            <w:r w:rsidR="00426CAE" w:rsidRPr="008C718A">
              <w:rPr>
                <w:rStyle w:val="ab"/>
                <w:noProof/>
              </w:rPr>
              <w:t xml:space="preserve">7.3 </w:t>
            </w:r>
            <w:r w:rsidR="00426CAE" w:rsidRPr="008C718A">
              <w:rPr>
                <w:rStyle w:val="ab"/>
                <w:noProof/>
              </w:rPr>
              <w:t>风险状态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18A8366" w14:textId="1900B9AB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7" w:history="1">
            <w:r w:rsidR="00426CAE" w:rsidRPr="008C718A">
              <w:rPr>
                <w:rStyle w:val="ab"/>
                <w:noProof/>
              </w:rPr>
              <w:t xml:space="preserve">7.4 </w:t>
            </w:r>
            <w:r w:rsidR="00426CAE" w:rsidRPr="008C718A">
              <w:rPr>
                <w:rStyle w:val="ab"/>
                <w:noProof/>
              </w:rPr>
              <w:t>风险评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9DFDB3C" w14:textId="700E5625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8" w:history="1">
            <w:r w:rsidR="00426CAE" w:rsidRPr="008C718A">
              <w:rPr>
                <w:rStyle w:val="ab"/>
                <w:noProof/>
              </w:rPr>
              <w:t xml:space="preserve">7.5 </w:t>
            </w:r>
            <w:r w:rsidR="00426CAE" w:rsidRPr="008C718A">
              <w:rPr>
                <w:rStyle w:val="ab"/>
                <w:noProof/>
              </w:rPr>
              <w:t>风险控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BEA7E50" w14:textId="1D067CAD" w:rsidR="00426CAE" w:rsidRDefault="0003493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9" w:history="1">
            <w:r w:rsidR="00426CAE" w:rsidRPr="008C718A">
              <w:rPr>
                <w:rStyle w:val="ab"/>
                <w:noProof/>
              </w:rPr>
              <w:t>8</w:t>
            </w:r>
            <w:r w:rsidR="00426CAE" w:rsidRPr="008C718A">
              <w:rPr>
                <w:rStyle w:val="ab"/>
                <w:noProof/>
              </w:rPr>
              <w:t>成本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DFCA404" w14:textId="54A453C0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0" w:history="1">
            <w:r w:rsidR="00426CAE" w:rsidRPr="008C718A">
              <w:rPr>
                <w:rStyle w:val="ab"/>
                <w:noProof/>
              </w:rPr>
              <w:t xml:space="preserve">8.1 </w:t>
            </w:r>
            <w:r w:rsidR="00426CAE" w:rsidRPr="008C718A">
              <w:rPr>
                <w:rStyle w:val="ab"/>
                <w:noProof/>
              </w:rPr>
              <w:t>成本估计规范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02D2F4D" w14:textId="23B1C74A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1" w:history="1">
            <w:r w:rsidR="00426CAE" w:rsidRPr="008C718A">
              <w:rPr>
                <w:rStyle w:val="ab"/>
                <w:noProof/>
              </w:rPr>
              <w:t xml:space="preserve">8.2 </w:t>
            </w:r>
            <w:r w:rsidR="00426CAE" w:rsidRPr="008C718A">
              <w:rPr>
                <w:rStyle w:val="ab"/>
                <w:noProof/>
              </w:rPr>
              <w:t>估计成本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7C94EF" w14:textId="6E29CF05" w:rsidR="00426CAE" w:rsidRDefault="0003493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2" w:history="1">
            <w:r w:rsidR="00426CAE" w:rsidRPr="008C718A">
              <w:rPr>
                <w:rStyle w:val="ab"/>
                <w:noProof/>
              </w:rPr>
              <w:t xml:space="preserve">8.2.1 </w:t>
            </w:r>
            <w:r w:rsidR="00426CAE" w:rsidRPr="008C718A">
              <w:rPr>
                <w:rStyle w:val="ab"/>
                <w:noProof/>
              </w:rPr>
              <w:t>人工成本估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66A6740" w14:textId="5ECD2D73" w:rsidR="00426CAE" w:rsidRDefault="0003493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3" w:history="1">
            <w:r w:rsidR="00426CAE" w:rsidRPr="008C718A">
              <w:rPr>
                <w:rStyle w:val="ab"/>
                <w:noProof/>
              </w:rPr>
              <w:t xml:space="preserve">8.2.2 </w:t>
            </w:r>
            <w:r w:rsidR="00426CAE" w:rsidRPr="008C718A">
              <w:rPr>
                <w:rStyle w:val="ab"/>
                <w:noProof/>
              </w:rPr>
              <w:t>非人工成本估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B07AE3C" w14:textId="55E20B23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4" w:history="1">
            <w:r w:rsidR="00426CAE" w:rsidRPr="008C718A">
              <w:rPr>
                <w:rStyle w:val="ab"/>
                <w:noProof/>
              </w:rPr>
              <w:t xml:space="preserve">8.3 </w:t>
            </w:r>
            <w:r w:rsidR="00426CAE" w:rsidRPr="008C718A">
              <w:rPr>
                <w:rStyle w:val="ab"/>
                <w:noProof/>
              </w:rPr>
              <w:t>总体预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0B3FF2D" w14:textId="15651E89" w:rsidR="00426CAE" w:rsidRDefault="0003493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5" w:history="1">
            <w:r w:rsidR="00426CAE" w:rsidRPr="008C718A">
              <w:rPr>
                <w:rStyle w:val="ab"/>
                <w:noProof/>
              </w:rPr>
              <w:t xml:space="preserve">9 </w:t>
            </w:r>
            <w:r w:rsidR="00426CAE" w:rsidRPr="008C718A">
              <w:rPr>
                <w:rStyle w:val="ab"/>
                <w:noProof/>
              </w:rPr>
              <w:t>采购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45130DA" w14:textId="6C08E1E5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6" w:history="1">
            <w:r w:rsidR="00426CAE" w:rsidRPr="008C718A">
              <w:rPr>
                <w:rStyle w:val="ab"/>
                <w:noProof/>
              </w:rPr>
              <w:t xml:space="preserve">9.1 </w:t>
            </w:r>
            <w:r w:rsidR="00426CAE" w:rsidRPr="008C718A">
              <w:rPr>
                <w:rStyle w:val="ab"/>
                <w:noProof/>
              </w:rPr>
              <w:t>采购策略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9CBC3F5" w14:textId="566586BD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7" w:history="1">
            <w:r w:rsidR="00426CAE" w:rsidRPr="008C718A">
              <w:rPr>
                <w:rStyle w:val="ab"/>
                <w:noProof/>
              </w:rPr>
              <w:t xml:space="preserve">9.2 </w:t>
            </w:r>
            <w:r w:rsidR="00426CAE" w:rsidRPr="008C718A">
              <w:rPr>
                <w:rStyle w:val="ab"/>
                <w:noProof/>
              </w:rPr>
              <w:t>采购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92960A6" w14:textId="28286190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8" w:history="1">
            <w:r w:rsidR="00426CAE" w:rsidRPr="008C718A">
              <w:rPr>
                <w:rStyle w:val="ab"/>
                <w:noProof/>
              </w:rPr>
              <w:t xml:space="preserve">9.3 </w:t>
            </w:r>
            <w:r w:rsidR="00426CAE" w:rsidRPr="008C718A">
              <w:rPr>
                <w:rStyle w:val="ab"/>
                <w:noProof/>
              </w:rPr>
              <w:t>采购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36DA78F" w14:textId="41678CAF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9" w:history="1">
            <w:r w:rsidR="00426CAE" w:rsidRPr="008C718A">
              <w:rPr>
                <w:rStyle w:val="ab"/>
                <w:noProof/>
              </w:rPr>
              <w:t xml:space="preserve">9.4 </w:t>
            </w:r>
            <w:r w:rsidR="00426CAE" w:rsidRPr="008C718A">
              <w:rPr>
                <w:rStyle w:val="ab"/>
                <w:noProof/>
              </w:rPr>
              <w:t>采购流程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C1D7F7" w14:textId="799C6E78" w:rsidR="00426CAE" w:rsidRDefault="0003493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30" w:history="1">
            <w:r w:rsidR="00426CAE" w:rsidRPr="008C718A">
              <w:rPr>
                <w:rStyle w:val="ab"/>
                <w:noProof/>
              </w:rPr>
              <w:t xml:space="preserve">9.5 </w:t>
            </w:r>
            <w:r w:rsidR="00426CAE" w:rsidRPr="008C718A">
              <w:rPr>
                <w:rStyle w:val="ab"/>
                <w:noProof/>
              </w:rPr>
              <w:t>采购风险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3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7D5B6DD" w14:textId="2EEF21CF" w:rsidR="001042B9" w:rsidRDefault="001042B9">
          <w:r>
            <w:rPr>
              <w:b/>
              <w:bCs/>
              <w:lang w:val="zh-CN"/>
            </w:rPr>
            <w:fldChar w:fldCharType="end"/>
          </w:r>
        </w:p>
      </w:sdtContent>
    </w:sdt>
    <w:p w14:paraId="6C646B3A" w14:textId="2C149A07" w:rsidR="001042B9" w:rsidRDefault="001042B9"/>
    <w:p w14:paraId="246D31A6" w14:textId="77777777" w:rsidR="00BC78C9" w:rsidRDefault="001042B9" w:rsidP="00C632BA">
      <w:pPr>
        <w:pStyle w:val="1"/>
      </w:pPr>
      <w:r>
        <w:br w:type="page"/>
      </w:r>
      <w:bookmarkStart w:id="10" w:name="_Toc534998974"/>
      <w:r w:rsidR="00BC78C9">
        <w:lastRenderedPageBreak/>
        <w:t>1</w:t>
      </w:r>
      <w:r w:rsidR="00BC78C9">
        <w:tab/>
      </w:r>
      <w:r w:rsidR="00BC78C9">
        <w:t>引言</w:t>
      </w:r>
      <w:bookmarkEnd w:id="10"/>
    </w:p>
    <w:p w14:paraId="0C168161" w14:textId="77777777" w:rsidR="00BC78C9" w:rsidRDefault="00BC78C9" w:rsidP="00C632BA">
      <w:pPr>
        <w:pStyle w:val="2"/>
      </w:pPr>
      <w:bookmarkStart w:id="11" w:name="_Toc534998975"/>
      <w:r>
        <w:t>1.1</w:t>
      </w:r>
      <w:r>
        <w:tab/>
      </w:r>
      <w:r>
        <w:t>编写目的</w:t>
      </w:r>
      <w:bookmarkEnd w:id="11"/>
    </w:p>
    <w:p w14:paraId="566E1212" w14:textId="756DA81B" w:rsidR="00BC78C9" w:rsidRDefault="00782775" w:rsidP="00BC78C9">
      <w:pPr>
        <w:spacing w:after="0" w:line="240" w:lineRule="auto"/>
      </w:pPr>
      <w:r>
        <w:tab/>
      </w:r>
      <w:r w:rsidR="00BC78C9">
        <w:rPr>
          <w:rFonts w:hint="eastAsia"/>
        </w:rPr>
        <w:t>为了</w:t>
      </w:r>
      <w:r>
        <w:rPr>
          <w:rFonts w:hint="eastAsia"/>
        </w:rPr>
        <w:t>让</w:t>
      </w:r>
      <w:r w:rsidR="00BC78C9">
        <w:rPr>
          <w:rFonts w:hint="eastAsia"/>
        </w:rPr>
        <w:t>软件工程系列课程教学辅助网站</w:t>
      </w:r>
      <w:r>
        <w:rPr>
          <w:rFonts w:hint="eastAsia"/>
        </w:rPr>
        <w:t>能够正常运行，我们撰写了该《系统维护计划》，指在能够更好的使网站得到有效的维护和运行。</w:t>
      </w:r>
    </w:p>
    <w:p w14:paraId="57B82058" w14:textId="77777777" w:rsidR="00BC78C9" w:rsidRDefault="00BC78C9" w:rsidP="00BC78C9">
      <w:pPr>
        <w:spacing w:after="0" w:line="240" w:lineRule="auto"/>
      </w:pPr>
    </w:p>
    <w:p w14:paraId="4DBDA7B6" w14:textId="77777777" w:rsidR="00BC78C9" w:rsidRDefault="00BC78C9" w:rsidP="00C632BA">
      <w:pPr>
        <w:pStyle w:val="2"/>
      </w:pPr>
      <w:bookmarkStart w:id="12" w:name="_Toc534998976"/>
      <w:r>
        <w:t>1.2</w:t>
      </w:r>
      <w:r>
        <w:tab/>
      </w:r>
      <w:r>
        <w:t>背景</w:t>
      </w:r>
      <w:bookmarkEnd w:id="12"/>
    </w:p>
    <w:p w14:paraId="7FD7BF7D" w14:textId="77777777" w:rsidR="00BC78C9" w:rsidRDefault="00BC78C9" w:rsidP="00C632BA">
      <w:pPr>
        <w:pStyle w:val="3"/>
      </w:pPr>
      <w:bookmarkStart w:id="13" w:name="_Toc534998977"/>
      <w:r>
        <w:t>1.2.1</w:t>
      </w:r>
      <w:r>
        <w:tab/>
      </w:r>
      <w:r>
        <w:t>项目名称</w:t>
      </w:r>
      <w:bookmarkEnd w:id="13"/>
    </w:p>
    <w:p w14:paraId="12DA1E7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2D65D6E3" w14:textId="37498B3C" w:rsidR="001042B9" w:rsidRDefault="00BC78C9" w:rsidP="00C632BA">
      <w:pPr>
        <w:pStyle w:val="3"/>
      </w:pPr>
      <w:bookmarkStart w:id="14" w:name="_Toc534998978"/>
      <w:r>
        <w:t>1.2.2</w:t>
      </w:r>
      <w:r>
        <w:tab/>
      </w:r>
      <w:r>
        <w:t>项目的任务提出者</w:t>
      </w:r>
      <w:bookmarkEnd w:id="14"/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BC78C9" w14:paraId="7ABB43AA" w14:textId="77777777" w:rsidTr="00CB2621">
        <w:tc>
          <w:tcPr>
            <w:tcW w:w="1668" w:type="dxa"/>
            <w:shd w:val="clear" w:color="auto" w:fill="auto"/>
          </w:tcPr>
          <w:p w14:paraId="3A726B7A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auto"/>
          </w:tcPr>
          <w:p w14:paraId="5291ED4D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auto"/>
          </w:tcPr>
          <w:p w14:paraId="434995D6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auto"/>
          </w:tcPr>
          <w:p w14:paraId="79061E09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BC78C9" w14:paraId="2B22C840" w14:textId="77777777" w:rsidTr="00E36876">
        <w:tc>
          <w:tcPr>
            <w:tcW w:w="1668" w:type="dxa"/>
            <w:shd w:val="clear" w:color="auto" w:fill="auto"/>
          </w:tcPr>
          <w:p w14:paraId="7D1FCF75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 w14:paraId="4866C1B3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2921D628" w14:textId="77777777" w:rsidR="00BC78C9" w:rsidRPr="00FA49F6" w:rsidRDefault="0003493E" w:rsidP="00E36876">
            <w:hyperlink r:id="rId9" w:history="1">
              <w:r w:rsidR="00BC78C9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221861D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4</w:t>
            </w:r>
          </w:p>
        </w:tc>
      </w:tr>
      <w:tr w:rsidR="00BC78C9" w14:paraId="28526FE6" w14:textId="77777777" w:rsidTr="00E36876">
        <w:tc>
          <w:tcPr>
            <w:tcW w:w="1668" w:type="dxa"/>
            <w:shd w:val="clear" w:color="auto" w:fill="auto"/>
          </w:tcPr>
          <w:p w14:paraId="7068FE30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06EC6776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3649BC43" w14:textId="77777777" w:rsidR="00BC78C9" w:rsidRPr="00FA49F6" w:rsidRDefault="0003493E" w:rsidP="00E36876">
            <w:hyperlink r:id="rId10" w:history="1">
              <w:r w:rsidR="00BC78C9" w:rsidRPr="00C2156B">
                <w:t>houhl@</w:t>
              </w:r>
              <w:r w:rsidR="00BC78C9" w:rsidRPr="00C2156B">
                <w:rPr>
                  <w:rFonts w:hint="eastAsia"/>
                </w:rPr>
                <w:t>zucc</w:t>
              </w:r>
              <w:r w:rsidR="00BC78C9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45C81820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1</w:t>
            </w:r>
          </w:p>
        </w:tc>
      </w:tr>
    </w:tbl>
    <w:p w14:paraId="1B6F4627" w14:textId="763A89A7" w:rsidR="00BC78C9" w:rsidRDefault="00BC78C9" w:rsidP="00C632BA">
      <w:pPr>
        <w:pStyle w:val="3"/>
      </w:pPr>
      <w:bookmarkStart w:id="15" w:name="_Toc534998979"/>
      <w:r w:rsidRPr="00BC78C9">
        <w:t>1.2.3</w:t>
      </w:r>
      <w:r w:rsidRPr="00BC78C9">
        <w:tab/>
      </w:r>
      <w:r w:rsidRPr="00BC78C9">
        <w:t>项目开发团队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18"/>
        <w:gridCol w:w="1318"/>
        <w:gridCol w:w="1611"/>
        <w:gridCol w:w="2663"/>
        <w:gridCol w:w="1386"/>
      </w:tblGrid>
      <w:tr w:rsidR="00BC78C9" w14:paraId="3C04A664" w14:textId="77777777" w:rsidTr="00CB2621">
        <w:tc>
          <w:tcPr>
            <w:tcW w:w="1318" w:type="dxa"/>
            <w:shd w:val="clear" w:color="auto" w:fill="auto"/>
          </w:tcPr>
          <w:p w14:paraId="10315B93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318" w:type="dxa"/>
            <w:shd w:val="clear" w:color="auto" w:fill="auto"/>
          </w:tcPr>
          <w:p w14:paraId="5092C9E1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1611" w:type="dxa"/>
            <w:shd w:val="clear" w:color="auto" w:fill="auto"/>
          </w:tcPr>
          <w:p w14:paraId="2A578E69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联系电话</w:t>
            </w:r>
          </w:p>
        </w:tc>
        <w:tc>
          <w:tcPr>
            <w:tcW w:w="2663" w:type="dxa"/>
            <w:shd w:val="clear" w:color="auto" w:fill="auto"/>
          </w:tcPr>
          <w:p w14:paraId="7BFF2B88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邮箱</w:t>
            </w:r>
          </w:p>
        </w:tc>
        <w:tc>
          <w:tcPr>
            <w:tcW w:w="1386" w:type="dxa"/>
            <w:shd w:val="clear" w:color="auto" w:fill="auto"/>
          </w:tcPr>
          <w:p w14:paraId="0735F500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地址</w:t>
            </w:r>
          </w:p>
        </w:tc>
      </w:tr>
      <w:tr w:rsidR="00CB2621" w14:paraId="7310AB1E" w14:textId="77777777" w:rsidTr="00BC78C9">
        <w:tc>
          <w:tcPr>
            <w:tcW w:w="1318" w:type="dxa"/>
            <w:shd w:val="clear" w:color="auto" w:fill="auto"/>
          </w:tcPr>
          <w:p w14:paraId="1970164F" w14:textId="2B309E25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沈启航</w:t>
            </w:r>
          </w:p>
        </w:tc>
        <w:tc>
          <w:tcPr>
            <w:tcW w:w="1318" w:type="dxa"/>
            <w:shd w:val="clear" w:color="auto" w:fill="auto"/>
          </w:tcPr>
          <w:p w14:paraId="7C148F37" w14:textId="58DBDA41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长</w:t>
            </w:r>
          </w:p>
        </w:tc>
        <w:tc>
          <w:tcPr>
            <w:tcW w:w="1611" w:type="dxa"/>
            <w:shd w:val="clear" w:color="auto" w:fill="auto"/>
          </w:tcPr>
          <w:p w14:paraId="3BC72BDD" w14:textId="07D469BE" w:rsidR="00CB2621" w:rsidRDefault="00CB2621" w:rsidP="00CB2621">
            <w:r>
              <w:rPr>
                <w:rFonts w:asciiTheme="minorEastAsia" w:hAnsiTheme="minorEastAsia"/>
                <w:szCs w:val="21"/>
              </w:rPr>
              <w:t>15988122404</w:t>
            </w:r>
          </w:p>
        </w:tc>
        <w:tc>
          <w:tcPr>
            <w:tcW w:w="2663" w:type="dxa"/>
            <w:shd w:val="clear" w:color="auto" w:fill="auto"/>
          </w:tcPr>
          <w:p w14:paraId="62EA92ED" w14:textId="623380D4" w:rsidR="00CB2621" w:rsidRDefault="00CB2621" w:rsidP="00CB2621">
            <w:r>
              <w:rPr>
                <w:rFonts w:asciiTheme="minorEastAsia" w:hAnsiTheme="minorEastAsia"/>
                <w:szCs w:val="21"/>
              </w:rPr>
              <w:t>3160140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C137F8A" w14:textId="3B9DF40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-614</w:t>
            </w:r>
          </w:p>
        </w:tc>
      </w:tr>
      <w:tr w:rsidR="00CB2621" w14:paraId="28E48ADF" w14:textId="77777777" w:rsidTr="00BC78C9">
        <w:tc>
          <w:tcPr>
            <w:tcW w:w="1318" w:type="dxa"/>
            <w:shd w:val="clear" w:color="auto" w:fill="auto"/>
          </w:tcPr>
          <w:p w14:paraId="6181A3DE" w14:textId="6E1D0EDF" w:rsidR="00CB2621" w:rsidRPr="002C70E3" w:rsidRDefault="00CB2621" w:rsidP="00CB2621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318" w:type="dxa"/>
            <w:shd w:val="clear" w:color="auto" w:fill="auto"/>
          </w:tcPr>
          <w:p w14:paraId="45787329" w14:textId="3550D6E3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8E6BADF" w14:textId="25A2E1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13588025779</w:t>
            </w:r>
          </w:p>
        </w:tc>
        <w:tc>
          <w:tcPr>
            <w:tcW w:w="2663" w:type="dxa"/>
            <w:shd w:val="clear" w:color="auto" w:fill="auto"/>
          </w:tcPr>
          <w:p w14:paraId="069BC1BA" w14:textId="6E5DECFE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1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0639F57" w14:textId="21F54DD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-</w:t>
            </w:r>
            <w:r>
              <w:rPr>
                <w:rFonts w:asciiTheme="minorEastAsia" w:hAnsiTheme="minorEastAsia" w:hint="eastAsia"/>
                <w:szCs w:val="21"/>
              </w:rPr>
              <w:t>615</w:t>
            </w:r>
          </w:p>
        </w:tc>
      </w:tr>
      <w:tr w:rsidR="00CB2621" w14:paraId="54C9B08A" w14:textId="77777777" w:rsidTr="00BC78C9">
        <w:tc>
          <w:tcPr>
            <w:tcW w:w="1318" w:type="dxa"/>
            <w:shd w:val="clear" w:color="auto" w:fill="auto"/>
          </w:tcPr>
          <w:p w14:paraId="62B064AD" w14:textId="03A84E9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318" w:type="dxa"/>
            <w:shd w:val="clear" w:color="auto" w:fill="auto"/>
          </w:tcPr>
          <w:p w14:paraId="24132E9F" w14:textId="68B49A88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0EF04136" w14:textId="5A3AEF96" w:rsidR="00CB2621" w:rsidRDefault="00CB2621" w:rsidP="00CB2621">
            <w:r>
              <w:rPr>
                <w:rFonts w:asciiTheme="minorEastAsia" w:hAnsiTheme="minorEastAsia"/>
                <w:szCs w:val="21"/>
              </w:rPr>
              <w:t>18989678901</w:t>
            </w:r>
          </w:p>
        </w:tc>
        <w:tc>
          <w:tcPr>
            <w:tcW w:w="2663" w:type="dxa"/>
            <w:shd w:val="clear" w:color="auto" w:fill="auto"/>
          </w:tcPr>
          <w:p w14:paraId="320277FB" w14:textId="63D19A83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3C196FA" w14:textId="4DA098EC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/>
                <w:szCs w:val="21"/>
              </w:rPr>
              <w:t>B</w:t>
            </w:r>
            <w:r>
              <w:rPr>
                <w:rFonts w:asciiTheme="minorEastAsia" w:hAnsiTheme="minorEastAsia" w:hint="eastAsia"/>
                <w:szCs w:val="21"/>
              </w:rPr>
              <w:t>1-615</w:t>
            </w:r>
          </w:p>
        </w:tc>
      </w:tr>
      <w:tr w:rsidR="00CB2621" w14:paraId="2EA8C8A9" w14:textId="77777777" w:rsidTr="00BC78C9">
        <w:tc>
          <w:tcPr>
            <w:tcW w:w="1318" w:type="dxa"/>
            <w:shd w:val="clear" w:color="auto" w:fill="auto"/>
          </w:tcPr>
          <w:p w14:paraId="58866F0E" w14:textId="1295843F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徐哲远</w:t>
            </w:r>
          </w:p>
        </w:tc>
        <w:tc>
          <w:tcPr>
            <w:tcW w:w="1318" w:type="dxa"/>
            <w:shd w:val="clear" w:color="auto" w:fill="auto"/>
          </w:tcPr>
          <w:p w14:paraId="385F4C85" w14:textId="30C6BFE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B075B64" w14:textId="2DF0B348" w:rsidR="00CB2621" w:rsidRDefault="00CB2621" w:rsidP="00CB2621">
            <w:r>
              <w:rPr>
                <w:rFonts w:asciiTheme="minorEastAsia" w:hAnsiTheme="minorEastAsia"/>
                <w:szCs w:val="21"/>
              </w:rPr>
              <w:t>15968805302</w:t>
            </w:r>
          </w:p>
        </w:tc>
        <w:tc>
          <w:tcPr>
            <w:tcW w:w="2663" w:type="dxa"/>
            <w:shd w:val="clear" w:color="auto" w:fill="auto"/>
          </w:tcPr>
          <w:p w14:paraId="2449D356" w14:textId="43A6BDC8" w:rsidR="00CB2621" w:rsidRDefault="00CB2621" w:rsidP="00CB2621">
            <w:r>
              <w:rPr>
                <w:rFonts w:asciiTheme="minorEastAsia" w:hAnsiTheme="minorEastAsia"/>
                <w:szCs w:val="21"/>
              </w:rPr>
              <w:t>31601409@stu.zucc.edu.cn</w:t>
            </w:r>
          </w:p>
        </w:tc>
        <w:tc>
          <w:tcPr>
            <w:tcW w:w="1386" w:type="dxa"/>
            <w:shd w:val="clear" w:color="auto" w:fill="auto"/>
          </w:tcPr>
          <w:p w14:paraId="3F3D5313" w14:textId="0DD219E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1-615</w:t>
            </w:r>
          </w:p>
        </w:tc>
      </w:tr>
      <w:tr w:rsidR="00CB2621" w14:paraId="54758895" w14:textId="77777777" w:rsidTr="00BC78C9">
        <w:tc>
          <w:tcPr>
            <w:tcW w:w="1318" w:type="dxa"/>
            <w:shd w:val="clear" w:color="auto" w:fill="auto"/>
          </w:tcPr>
          <w:p w14:paraId="1C26BD2F" w14:textId="02FB4210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318" w:type="dxa"/>
            <w:shd w:val="clear" w:color="auto" w:fill="auto"/>
          </w:tcPr>
          <w:p w14:paraId="153479FC" w14:textId="3F9EAE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19387E15" w14:textId="326A33F5" w:rsidR="00CB2621" w:rsidRDefault="00CB2621" w:rsidP="00CB2621">
            <w:r>
              <w:rPr>
                <w:rFonts w:asciiTheme="minorEastAsia" w:hAnsiTheme="minorEastAsia"/>
                <w:szCs w:val="21"/>
              </w:rPr>
              <w:t>18058735546</w:t>
            </w:r>
          </w:p>
        </w:tc>
        <w:tc>
          <w:tcPr>
            <w:tcW w:w="2663" w:type="dxa"/>
            <w:shd w:val="clear" w:color="auto" w:fill="auto"/>
          </w:tcPr>
          <w:p w14:paraId="2749B4B0" w14:textId="5E1C733B" w:rsidR="00CB2621" w:rsidRDefault="00CB2621" w:rsidP="00CB2621">
            <w:r>
              <w:rPr>
                <w:rFonts w:asciiTheme="minorEastAsia" w:hAnsiTheme="minorEastAsia"/>
                <w:szCs w:val="21"/>
              </w:rPr>
              <w:t>31601</w:t>
            </w:r>
            <w:r>
              <w:rPr>
                <w:rFonts w:asciiTheme="minorEastAsia" w:hAnsiTheme="minorEastAsia" w:hint="eastAsia"/>
                <w:szCs w:val="21"/>
              </w:rPr>
              <w:t>215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1A57B3C" w14:textId="5E2553F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2-206</w:t>
            </w:r>
          </w:p>
        </w:tc>
      </w:tr>
    </w:tbl>
    <w:p w14:paraId="68712EF2" w14:textId="77777777" w:rsidR="00BC78C9" w:rsidRDefault="00BC78C9" w:rsidP="00BC78C9">
      <w:pPr>
        <w:spacing w:after="0" w:line="240" w:lineRule="auto"/>
      </w:pPr>
    </w:p>
    <w:p w14:paraId="5922F88B" w14:textId="77777777" w:rsidR="00BC78C9" w:rsidRPr="00C632BA" w:rsidRDefault="00BC78C9" w:rsidP="00C632BA">
      <w:pPr>
        <w:pStyle w:val="2"/>
      </w:pPr>
      <w:bookmarkStart w:id="16" w:name="_Toc534998980"/>
      <w:r w:rsidRPr="00C632BA">
        <w:t>1.3</w:t>
      </w:r>
      <w:r w:rsidRPr="00C632BA">
        <w:tab/>
      </w:r>
      <w:r w:rsidRPr="00C632BA">
        <w:t>参考资料</w:t>
      </w:r>
      <w:bookmarkEnd w:id="16"/>
    </w:p>
    <w:p w14:paraId="1DBE5964" w14:textId="77777777" w:rsidR="00DA158F" w:rsidRPr="00346BB5" w:rsidRDefault="00DA158F" w:rsidP="00DA158F">
      <w:r w:rsidRPr="00346BB5">
        <w:rPr>
          <w:rFonts w:hint="eastAsia"/>
        </w:rPr>
        <w:t xml:space="preserve">[1] </w:t>
      </w:r>
      <w:r w:rsidRPr="00346BB5">
        <w:t>ISO9001</w:t>
      </w:r>
      <w:r w:rsidRPr="00346BB5">
        <w:rPr>
          <w:rFonts w:hint="eastAsia"/>
        </w:rPr>
        <w:t>标准</w:t>
      </w:r>
      <w:r w:rsidRPr="00346BB5">
        <w:t>文档模板</w:t>
      </w:r>
      <w:r w:rsidRPr="00346BB5">
        <w:rPr>
          <w:rFonts w:hint="eastAsia"/>
        </w:rPr>
        <w:t>《项目开发计划》</w:t>
      </w:r>
    </w:p>
    <w:p w14:paraId="2A7803E8" w14:textId="77777777" w:rsidR="00DA158F" w:rsidRPr="00346BB5" w:rsidRDefault="00DA158F" w:rsidP="00DA158F">
      <w:r w:rsidRPr="00346BB5">
        <w:lastRenderedPageBreak/>
        <w:t>[</w:t>
      </w:r>
      <w:r>
        <w:rPr>
          <w:rFonts w:hint="eastAsia"/>
        </w:rPr>
        <w:t>2</w:t>
      </w:r>
      <w:r w:rsidRPr="00346BB5">
        <w:t>]</w:t>
      </w:r>
      <w:r w:rsidRPr="00346BB5">
        <w:rPr>
          <w:rFonts w:hint="eastAsia"/>
        </w:rPr>
        <w:t xml:space="preserve"> </w:t>
      </w:r>
      <w:r w:rsidRPr="00346BB5">
        <w:t>GB/T 8567-2006</w:t>
      </w:r>
      <w:r w:rsidRPr="00346BB5">
        <w:rPr>
          <w:rFonts w:hint="eastAsia"/>
        </w:rPr>
        <w:t>《计算机软件文档编制规范</w:t>
      </w:r>
      <w:r w:rsidRPr="00346BB5">
        <w:rPr>
          <w:rFonts w:hint="eastAsia"/>
        </w:rPr>
        <w:t>GB-T8567-2006</w:t>
      </w:r>
      <w:r w:rsidRPr="00346BB5">
        <w:rPr>
          <w:rFonts w:hint="eastAsia"/>
        </w:rPr>
        <w:t>》</w:t>
      </w:r>
    </w:p>
    <w:p w14:paraId="593AA60F" w14:textId="77777777" w:rsidR="00DA158F" w:rsidRPr="00346BB5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3</w:t>
      </w:r>
      <w:r w:rsidRPr="00346BB5">
        <w:rPr>
          <w:szCs w:val="24"/>
        </w:rPr>
        <w:t xml:space="preserve">] </w:t>
      </w:r>
      <w:r w:rsidRPr="00346BB5">
        <w:rPr>
          <w:rFonts w:hint="eastAsia"/>
          <w:szCs w:val="24"/>
        </w:rPr>
        <w:t>C2-PRD-</w:t>
      </w:r>
      <w:r w:rsidRPr="00346BB5">
        <w:rPr>
          <w:rFonts w:hint="eastAsia"/>
          <w:szCs w:val="24"/>
        </w:rPr>
        <w:t>项目描述</w:t>
      </w:r>
      <w:r w:rsidRPr="00346BB5">
        <w:rPr>
          <w:rFonts w:hint="eastAsia"/>
          <w:szCs w:val="24"/>
        </w:rPr>
        <w:t>-201</w:t>
      </w:r>
      <w:r w:rsidRPr="00346BB5">
        <w:rPr>
          <w:szCs w:val="24"/>
        </w:rPr>
        <w:t>8</w:t>
      </w:r>
    </w:p>
    <w:p w14:paraId="3A0171EE" w14:textId="77777777" w:rsidR="00DA158F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4</w:t>
      </w:r>
      <w:r w:rsidRPr="00346BB5">
        <w:rPr>
          <w:rFonts w:hint="eastAsia"/>
          <w:szCs w:val="24"/>
        </w:rPr>
        <w:t>]</w:t>
      </w:r>
      <w:r w:rsidRPr="00346BB5">
        <w:rPr>
          <w:szCs w:val="24"/>
        </w:rPr>
        <w:t xml:space="preserve"> </w:t>
      </w:r>
      <w:r w:rsidRPr="00346BB5">
        <w:rPr>
          <w:rFonts w:hint="eastAsia"/>
          <w:szCs w:val="24"/>
        </w:rPr>
        <w:t>张海藩</w:t>
      </w:r>
      <w:r w:rsidRPr="00346BB5">
        <w:rPr>
          <w:rFonts w:hint="eastAsia"/>
          <w:szCs w:val="24"/>
        </w:rPr>
        <w:t>,</w:t>
      </w:r>
      <w:r w:rsidRPr="00346BB5">
        <w:rPr>
          <w:rFonts w:hint="eastAsia"/>
          <w:szCs w:val="24"/>
        </w:rPr>
        <w:t>牟永敏</w:t>
      </w:r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软件工程导论</w:t>
      </w:r>
      <w:r>
        <w:rPr>
          <w:rFonts w:hint="eastAsia"/>
          <w:szCs w:val="24"/>
        </w:rPr>
        <w:t>》</w:t>
      </w:r>
      <w:r w:rsidRPr="00346BB5">
        <w:rPr>
          <w:rFonts w:hint="eastAsia"/>
          <w:szCs w:val="24"/>
        </w:rPr>
        <w:t>（第六版）</w:t>
      </w:r>
    </w:p>
    <w:p w14:paraId="647C8130" w14:textId="3F88094D" w:rsidR="00DA158F" w:rsidRDefault="00DA158F" w:rsidP="00DA158F">
      <w:pPr>
        <w:rPr>
          <w:szCs w:val="24"/>
        </w:rPr>
      </w:pPr>
      <w:r>
        <w:rPr>
          <w:rFonts w:hint="eastAsia"/>
          <w:szCs w:val="24"/>
        </w:rPr>
        <w:t>[5</w:t>
      </w:r>
      <w:r>
        <w:rPr>
          <w:szCs w:val="24"/>
        </w:rPr>
        <w:t xml:space="preserve">] </w:t>
      </w:r>
      <w:bookmarkStart w:id="17" w:name="_Hlk530314610"/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项目管理知识体系指南</w:t>
      </w:r>
      <w:r>
        <w:rPr>
          <w:rFonts w:hint="eastAsia"/>
          <w:szCs w:val="24"/>
        </w:rPr>
        <w:t>》（第六版）</w:t>
      </w:r>
      <w:bookmarkEnd w:id="17"/>
    </w:p>
    <w:p w14:paraId="60D9B446" w14:textId="73A0C814" w:rsidR="00DA158F" w:rsidRPr="00DA158F" w:rsidRDefault="00DA158F" w:rsidP="00DA158F">
      <w:pPr>
        <w:rPr>
          <w:szCs w:val="24"/>
        </w:rPr>
      </w:pPr>
      <w:r>
        <w:rPr>
          <w:rFonts w:hint="eastAsia"/>
          <w:szCs w:val="24"/>
        </w:rPr>
        <w:t>[6</w:t>
      </w:r>
      <w:r>
        <w:rPr>
          <w:szCs w:val="24"/>
        </w:rPr>
        <w:t>] PRD2018-G</w:t>
      </w:r>
      <w:r>
        <w:rPr>
          <w:rFonts w:hint="eastAsia"/>
          <w:szCs w:val="24"/>
        </w:rPr>
        <w:t>03-</w:t>
      </w:r>
      <w:r>
        <w:rPr>
          <w:rFonts w:hint="eastAsia"/>
          <w:szCs w:val="24"/>
        </w:rPr>
        <w:t>需求工程项目计划</w:t>
      </w:r>
    </w:p>
    <w:p w14:paraId="17750474" w14:textId="77777777" w:rsidR="00DA158F" w:rsidRPr="00346BB5" w:rsidRDefault="00DA158F" w:rsidP="00DA158F">
      <w:r w:rsidRPr="00346BB5">
        <w:rPr>
          <w:rFonts w:hint="eastAsia"/>
        </w:rPr>
        <w:t>注</w:t>
      </w:r>
      <w:r w:rsidRPr="00346BB5">
        <w:t>：</w:t>
      </w:r>
      <w:r w:rsidRPr="00346BB5">
        <w:rPr>
          <w:rFonts w:hint="eastAsia"/>
        </w:rPr>
        <w:t>本</w:t>
      </w:r>
      <w:r w:rsidRPr="00346BB5">
        <w:t>文档主要</w:t>
      </w:r>
      <w:r w:rsidRPr="00346BB5">
        <w:rPr>
          <w:rFonts w:hint="eastAsia"/>
        </w:rPr>
        <w:t>参考</w:t>
      </w:r>
      <w:r w:rsidRPr="00346BB5">
        <w:t>ISO9001</w:t>
      </w:r>
      <w:r w:rsidRPr="00346BB5">
        <w:rPr>
          <w:rFonts w:hint="eastAsia"/>
        </w:rPr>
        <w:t>标准</w:t>
      </w:r>
    </w:p>
    <w:p w14:paraId="0B767F58" w14:textId="77777777" w:rsidR="00BC78C9" w:rsidRDefault="00BC78C9" w:rsidP="00C632BA">
      <w:pPr>
        <w:pStyle w:val="1"/>
      </w:pPr>
      <w:bookmarkStart w:id="18" w:name="_Toc534998981"/>
      <w:r>
        <w:t>2</w:t>
      </w:r>
      <w:r>
        <w:tab/>
      </w:r>
      <w:r>
        <w:t>项目概述</w:t>
      </w:r>
      <w:bookmarkEnd w:id="18"/>
    </w:p>
    <w:p w14:paraId="5C000E03" w14:textId="77777777" w:rsidR="00BC78C9" w:rsidRDefault="00BC78C9" w:rsidP="00C632BA">
      <w:pPr>
        <w:pStyle w:val="2"/>
      </w:pPr>
      <w:bookmarkStart w:id="19" w:name="_Toc534998982"/>
      <w:r>
        <w:t>2.1</w:t>
      </w:r>
      <w:r>
        <w:tab/>
      </w:r>
      <w:r>
        <w:t>项目基本信息</w:t>
      </w:r>
      <w:bookmarkEnd w:id="19"/>
    </w:p>
    <w:p w14:paraId="0926680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发起者：杨枨、侯宏仑</w:t>
      </w:r>
    </w:p>
    <w:p w14:paraId="21718D5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1C48104F" w14:textId="77777777" w:rsidR="00BC78C9" w:rsidRDefault="00BC78C9" w:rsidP="00BC78C9">
      <w:pPr>
        <w:spacing w:after="0" w:line="240" w:lineRule="auto"/>
      </w:pPr>
    </w:p>
    <w:p w14:paraId="13A6680A" w14:textId="77777777" w:rsidR="00BC78C9" w:rsidRDefault="00BC78C9" w:rsidP="00C632BA">
      <w:pPr>
        <w:pStyle w:val="2"/>
      </w:pPr>
      <w:bookmarkStart w:id="20" w:name="_Toc534998983"/>
      <w:r>
        <w:t>2.2</w:t>
      </w:r>
      <w:r>
        <w:tab/>
      </w:r>
      <w:r>
        <w:t>工作内容</w:t>
      </w:r>
      <w:bookmarkEnd w:id="20"/>
    </w:p>
    <w:p w14:paraId="71F20A17" w14:textId="0BA76C90" w:rsidR="00BC78C9" w:rsidRDefault="00257BC8" w:rsidP="00BC78C9">
      <w:pPr>
        <w:spacing w:after="0" w:line="240" w:lineRule="auto"/>
      </w:pPr>
      <w:r>
        <w:tab/>
      </w:r>
      <w:r w:rsidR="00BC78C9">
        <w:rPr>
          <w:rFonts w:hint="eastAsia"/>
        </w:rPr>
        <w:t>依照需求工程结束后确定的需求规格说明书进行开发，并在产品开发完成后提供产品的维护服务，预计维护内容包括四种基础的维护类型，改正性维护、适应性维护、完善性维护、预防性维护</w:t>
      </w:r>
    </w:p>
    <w:p w14:paraId="6D7A18FA" w14:textId="77777777" w:rsidR="00BC78C9" w:rsidRDefault="00BC78C9" w:rsidP="00BC78C9">
      <w:pPr>
        <w:spacing w:after="0" w:line="240" w:lineRule="auto"/>
      </w:pPr>
    </w:p>
    <w:p w14:paraId="3EBFB29F" w14:textId="77CD6B83" w:rsidR="00BC78C9" w:rsidRDefault="00BC78C9" w:rsidP="00C632BA">
      <w:pPr>
        <w:pStyle w:val="2"/>
      </w:pPr>
      <w:bookmarkStart w:id="21" w:name="_Toc534998984"/>
      <w:r>
        <w:t>2.3</w:t>
      </w:r>
      <w:r>
        <w:tab/>
      </w:r>
      <w:r>
        <w:t>维护人员</w:t>
      </w:r>
      <w:bookmarkEnd w:id="2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8"/>
        <w:gridCol w:w="1298"/>
        <w:gridCol w:w="3778"/>
        <w:gridCol w:w="1559"/>
      </w:tblGrid>
      <w:tr w:rsidR="00BC78C9" w14:paraId="4167571A" w14:textId="77777777" w:rsidTr="00E36876">
        <w:tc>
          <w:tcPr>
            <w:tcW w:w="1298" w:type="dxa"/>
            <w:shd w:val="clear" w:color="auto" w:fill="BDD6EE"/>
          </w:tcPr>
          <w:p w14:paraId="533C9512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298" w:type="dxa"/>
            <w:shd w:val="clear" w:color="auto" w:fill="BDD6EE"/>
          </w:tcPr>
          <w:p w14:paraId="562FAD9A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3778" w:type="dxa"/>
            <w:shd w:val="clear" w:color="auto" w:fill="B4C6E7" w:themeFill="accent1" w:themeFillTint="66"/>
          </w:tcPr>
          <w:p w14:paraId="7E23D38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职责</w:t>
            </w:r>
          </w:p>
        </w:tc>
        <w:tc>
          <w:tcPr>
            <w:tcW w:w="1559" w:type="dxa"/>
            <w:shd w:val="clear" w:color="auto" w:fill="BDD6EE"/>
          </w:tcPr>
          <w:p w14:paraId="3F7688B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C78C9" w14:paraId="2B2057D3" w14:textId="77777777" w:rsidTr="00E36876">
        <w:tc>
          <w:tcPr>
            <w:tcW w:w="1298" w:type="dxa"/>
            <w:shd w:val="clear" w:color="auto" w:fill="auto"/>
          </w:tcPr>
          <w:p w14:paraId="348567FF" w14:textId="2D5E5A44" w:rsidR="00BC78C9" w:rsidRDefault="00257BC8" w:rsidP="00E36876">
            <w:r>
              <w:rPr>
                <w:rFonts w:hint="eastAsia"/>
              </w:rPr>
              <w:t>沈启航</w:t>
            </w:r>
          </w:p>
        </w:tc>
        <w:tc>
          <w:tcPr>
            <w:tcW w:w="1298" w:type="dxa"/>
            <w:shd w:val="clear" w:color="auto" w:fill="auto"/>
          </w:tcPr>
          <w:p w14:paraId="7CF37C85" w14:textId="77777777" w:rsidR="00BC78C9" w:rsidRDefault="00BC78C9" w:rsidP="00E36876">
            <w:r>
              <w:rPr>
                <w:rFonts w:hint="eastAsia"/>
              </w:rPr>
              <w:t>组长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23FD072F" w14:textId="2F492943" w:rsidR="00BC78C9" w:rsidRDefault="00BC78C9" w:rsidP="00E36876">
            <w:r>
              <w:rPr>
                <w:rFonts w:hint="eastAsia"/>
              </w:rPr>
              <w:t>负责学习维护方法并实践</w:t>
            </w:r>
            <w:r w:rsidR="00E36876">
              <w:rPr>
                <w:rFonts w:hint="eastAsia"/>
              </w:rPr>
              <w:t>，撰写</w:t>
            </w:r>
            <w:r w:rsidR="00E4076E">
              <w:rPr>
                <w:rFonts w:hint="eastAsia"/>
              </w:rPr>
              <w:t>《</w:t>
            </w:r>
            <w:r w:rsidR="000255D3">
              <w:rPr>
                <w:rFonts w:ascii="宋体" w:hAnsi="宋体" w:hint="eastAsia"/>
              </w:rPr>
              <w:t>系统维护培训手册</w:t>
            </w:r>
            <w:r w:rsidR="00E4076E">
              <w:rPr>
                <w:rFonts w:hint="eastAsia"/>
              </w:rPr>
              <w:t>》</w:t>
            </w:r>
          </w:p>
        </w:tc>
        <w:tc>
          <w:tcPr>
            <w:tcW w:w="1559" w:type="dxa"/>
            <w:shd w:val="clear" w:color="auto" w:fill="auto"/>
          </w:tcPr>
          <w:p w14:paraId="3D095C22" w14:textId="77777777" w:rsidR="00BC78C9" w:rsidRDefault="00BC78C9" w:rsidP="00E36876"/>
        </w:tc>
      </w:tr>
      <w:tr w:rsidR="00BC78C9" w14:paraId="7BD8ED51" w14:textId="77777777" w:rsidTr="00E36876">
        <w:tc>
          <w:tcPr>
            <w:tcW w:w="1298" w:type="dxa"/>
            <w:shd w:val="clear" w:color="auto" w:fill="auto"/>
          </w:tcPr>
          <w:p w14:paraId="12D5FA78" w14:textId="4EC5E3E5" w:rsidR="00BC78C9" w:rsidRPr="002C70E3" w:rsidRDefault="00257BC8" w:rsidP="00E36876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298" w:type="dxa"/>
            <w:shd w:val="clear" w:color="auto" w:fill="auto"/>
          </w:tcPr>
          <w:p w14:paraId="35F685A4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4D71B952" w14:textId="06416CCA" w:rsidR="00BC78C9" w:rsidRDefault="00257BC8" w:rsidP="00E36876">
            <w:r>
              <w:rPr>
                <w:rFonts w:hint="eastAsia"/>
              </w:rPr>
              <w:t>做好基本的攻击维护，实现</w:t>
            </w:r>
            <w:r w:rsidR="00657782"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559" w:type="dxa"/>
            <w:shd w:val="clear" w:color="auto" w:fill="auto"/>
          </w:tcPr>
          <w:p w14:paraId="1EDF6957" w14:textId="77777777" w:rsidR="00BC78C9" w:rsidRDefault="00BC78C9" w:rsidP="00E36876"/>
        </w:tc>
      </w:tr>
      <w:tr w:rsidR="00BC78C9" w14:paraId="365DE27D" w14:textId="77777777" w:rsidTr="00E36876">
        <w:tc>
          <w:tcPr>
            <w:tcW w:w="1298" w:type="dxa"/>
            <w:shd w:val="clear" w:color="auto" w:fill="auto"/>
          </w:tcPr>
          <w:p w14:paraId="4C153DE7" w14:textId="6B73393E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298" w:type="dxa"/>
            <w:shd w:val="clear" w:color="auto" w:fill="auto"/>
          </w:tcPr>
          <w:p w14:paraId="65F49BF6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74100C6C" w14:textId="0431565B" w:rsidR="00BC78C9" w:rsidRDefault="00257BC8" w:rsidP="00E36876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 w:rsidR="000255D3">
              <w:rPr>
                <w:rFonts w:hint="eastAsia"/>
              </w:rPr>
              <w:t>，撰写</w:t>
            </w:r>
            <w:r w:rsidR="000255D3"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559" w:type="dxa"/>
            <w:shd w:val="clear" w:color="auto" w:fill="auto"/>
          </w:tcPr>
          <w:p w14:paraId="26B98632" w14:textId="77777777" w:rsidR="00BC78C9" w:rsidRDefault="00BC78C9" w:rsidP="00E36876"/>
        </w:tc>
      </w:tr>
      <w:tr w:rsidR="00BC78C9" w14:paraId="07265E48" w14:textId="77777777" w:rsidTr="00E36876">
        <w:tc>
          <w:tcPr>
            <w:tcW w:w="1298" w:type="dxa"/>
            <w:shd w:val="clear" w:color="auto" w:fill="auto"/>
          </w:tcPr>
          <w:p w14:paraId="4AC6A356" w14:textId="7FAC74F2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298" w:type="dxa"/>
            <w:shd w:val="clear" w:color="auto" w:fill="auto"/>
          </w:tcPr>
          <w:p w14:paraId="4174F07C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3E3AA182" w14:textId="5B10878A" w:rsidR="00BC78C9" w:rsidRPr="00257BC8" w:rsidRDefault="00257BC8" w:rsidP="00E36876"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 w:rsidR="000255D3">
              <w:rPr>
                <w:rFonts w:hint="eastAsia"/>
              </w:rPr>
              <w:t>，并且服务器维护。</w:t>
            </w:r>
          </w:p>
        </w:tc>
        <w:tc>
          <w:tcPr>
            <w:tcW w:w="1559" w:type="dxa"/>
            <w:shd w:val="clear" w:color="auto" w:fill="auto"/>
          </w:tcPr>
          <w:p w14:paraId="6A52D79C" w14:textId="77777777" w:rsidR="00BC78C9" w:rsidRDefault="00BC78C9" w:rsidP="00E36876"/>
        </w:tc>
      </w:tr>
      <w:tr w:rsidR="00BC78C9" w14:paraId="1B6BFE57" w14:textId="77777777" w:rsidTr="00E36876">
        <w:tc>
          <w:tcPr>
            <w:tcW w:w="1298" w:type="dxa"/>
            <w:shd w:val="clear" w:color="auto" w:fill="auto"/>
          </w:tcPr>
          <w:p w14:paraId="65FBA521" w14:textId="464C4F66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298" w:type="dxa"/>
            <w:shd w:val="clear" w:color="auto" w:fill="auto"/>
          </w:tcPr>
          <w:p w14:paraId="01FACCF1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0D94E6E3" w14:textId="632B8D13" w:rsidR="00BC78C9" w:rsidRDefault="00257BC8" w:rsidP="00E36876"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 w:rsidR="000255D3">
              <w:rPr>
                <w:rFonts w:hint="eastAsia"/>
                <w:color w:val="000000"/>
                <w:sz w:val="22"/>
              </w:rPr>
              <w:t>，撰写</w:t>
            </w:r>
            <w:r w:rsidR="000255D3"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559" w:type="dxa"/>
            <w:shd w:val="clear" w:color="auto" w:fill="auto"/>
          </w:tcPr>
          <w:p w14:paraId="246A41D3" w14:textId="77777777" w:rsidR="00BC78C9" w:rsidRDefault="00BC78C9" w:rsidP="00E36876"/>
        </w:tc>
      </w:tr>
    </w:tbl>
    <w:p w14:paraId="290B5FE3" w14:textId="77777777" w:rsidR="00BC78C9" w:rsidRDefault="00BC78C9" w:rsidP="00C632BA">
      <w:pPr>
        <w:pStyle w:val="2"/>
      </w:pPr>
      <w:bookmarkStart w:id="22" w:name="_Toc534998985"/>
      <w:r>
        <w:t>2.4</w:t>
      </w:r>
      <w:r>
        <w:tab/>
      </w:r>
      <w:r>
        <w:t>产品</w:t>
      </w:r>
      <w:bookmarkEnd w:id="22"/>
    </w:p>
    <w:p w14:paraId="1EA28A03" w14:textId="10EC9EF5" w:rsidR="00BC78C9" w:rsidRDefault="00BC78C9" w:rsidP="00C632BA">
      <w:pPr>
        <w:pStyle w:val="3"/>
      </w:pPr>
      <w:bookmarkStart w:id="23" w:name="_Toc534998986"/>
      <w:r>
        <w:t>2.4.1</w:t>
      </w:r>
      <w:r>
        <w:t>需要移交用户的文件</w:t>
      </w:r>
      <w:bookmarkEnd w:id="23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79"/>
        <w:gridCol w:w="1560"/>
        <w:gridCol w:w="1457"/>
      </w:tblGrid>
      <w:tr w:rsidR="00BC78C9" w:rsidRPr="00397C7F" w14:paraId="4EA32AEB" w14:textId="77777777" w:rsidTr="00E36876">
        <w:tc>
          <w:tcPr>
            <w:tcW w:w="3182" w:type="pct"/>
            <w:shd w:val="clear" w:color="auto" w:fill="B4C6E7" w:themeFill="accent1" w:themeFillTint="66"/>
          </w:tcPr>
          <w:p w14:paraId="6CDAABAA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文档</w:t>
            </w:r>
            <w:r w:rsidRPr="0083443A">
              <w:rPr>
                <w:b/>
                <w:szCs w:val="21"/>
              </w:rPr>
              <w:t>名称</w:t>
            </w:r>
          </w:p>
        </w:tc>
        <w:tc>
          <w:tcPr>
            <w:tcW w:w="940" w:type="pct"/>
            <w:shd w:val="clear" w:color="auto" w:fill="B4C6E7" w:themeFill="accent1" w:themeFillTint="66"/>
          </w:tcPr>
          <w:p w14:paraId="1BF88BED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电子</w:t>
            </w:r>
            <w:r w:rsidRPr="0083443A">
              <w:rPr>
                <w:b/>
                <w:szCs w:val="21"/>
              </w:rPr>
              <w:t>版</w:t>
            </w:r>
          </w:p>
        </w:tc>
        <w:tc>
          <w:tcPr>
            <w:tcW w:w="878" w:type="pct"/>
            <w:shd w:val="clear" w:color="auto" w:fill="B4C6E7" w:themeFill="accent1" w:themeFillTint="66"/>
          </w:tcPr>
          <w:p w14:paraId="291CBD9E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纸质版</w:t>
            </w:r>
          </w:p>
        </w:tc>
      </w:tr>
      <w:tr w:rsidR="00BC78C9" w:rsidRPr="00397C7F" w14:paraId="037B804E" w14:textId="77777777" w:rsidTr="00E36876">
        <w:tc>
          <w:tcPr>
            <w:tcW w:w="3182" w:type="pct"/>
          </w:tcPr>
          <w:p w14:paraId="64B24F03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940" w:type="pct"/>
          </w:tcPr>
          <w:p w14:paraId="278E178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11299666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79D0D737" w14:textId="77777777" w:rsidTr="00E36876">
        <w:tc>
          <w:tcPr>
            <w:tcW w:w="3182" w:type="pct"/>
          </w:tcPr>
          <w:p w14:paraId="33F5DB1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940" w:type="pct"/>
          </w:tcPr>
          <w:p w14:paraId="79E4033C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3B5CFFD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39EF89C2" w14:textId="77777777" w:rsidTr="00E36876">
        <w:tc>
          <w:tcPr>
            <w:tcW w:w="3182" w:type="pct"/>
          </w:tcPr>
          <w:p w14:paraId="5BDD4493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940" w:type="pct"/>
          </w:tcPr>
          <w:p w14:paraId="529CB54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60E485D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</w:tbl>
    <w:p w14:paraId="5007D5F4" w14:textId="3584AC99" w:rsidR="00BC78C9" w:rsidRDefault="00BC78C9" w:rsidP="00BC78C9">
      <w:pPr>
        <w:spacing w:after="0" w:line="240" w:lineRule="auto"/>
      </w:pPr>
    </w:p>
    <w:p w14:paraId="094DA673" w14:textId="609AE276" w:rsidR="00BC78C9" w:rsidRPr="00BC78C9" w:rsidRDefault="00BC78C9" w:rsidP="00C632BA">
      <w:pPr>
        <w:pStyle w:val="3"/>
      </w:pPr>
      <w:bookmarkStart w:id="24" w:name="_Toc534998987"/>
      <w:r w:rsidRPr="00BC78C9">
        <w:t>2.4.2</w:t>
      </w:r>
      <w:r w:rsidRPr="00BC78C9">
        <w:t>服务</w:t>
      </w:r>
      <w:bookmarkEnd w:id="24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3"/>
        <w:gridCol w:w="2140"/>
        <w:gridCol w:w="1840"/>
        <w:gridCol w:w="2323"/>
      </w:tblGrid>
      <w:tr w:rsidR="00BC78C9" w:rsidRPr="00397C7F" w14:paraId="2F1EF48C" w14:textId="77777777" w:rsidTr="00E36876">
        <w:tc>
          <w:tcPr>
            <w:tcW w:w="1201" w:type="pct"/>
            <w:shd w:val="clear" w:color="auto" w:fill="B4C6E7" w:themeFill="accent1" w:themeFillTint="66"/>
          </w:tcPr>
          <w:p w14:paraId="02F7454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名称</w:t>
            </w:r>
          </w:p>
        </w:tc>
        <w:tc>
          <w:tcPr>
            <w:tcW w:w="1290" w:type="pct"/>
            <w:shd w:val="clear" w:color="auto" w:fill="B4C6E7" w:themeFill="accent1" w:themeFillTint="66"/>
          </w:tcPr>
          <w:p w14:paraId="63294A72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开始时间</w:t>
            </w:r>
          </w:p>
        </w:tc>
        <w:tc>
          <w:tcPr>
            <w:tcW w:w="1109" w:type="pct"/>
            <w:shd w:val="clear" w:color="auto" w:fill="B4C6E7" w:themeFill="accent1" w:themeFillTint="66"/>
          </w:tcPr>
          <w:p w14:paraId="4219E43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期限</w:t>
            </w:r>
          </w:p>
        </w:tc>
        <w:tc>
          <w:tcPr>
            <w:tcW w:w="1400" w:type="pct"/>
            <w:shd w:val="clear" w:color="auto" w:fill="B4C6E7" w:themeFill="accent1" w:themeFillTint="66"/>
          </w:tcPr>
          <w:p w14:paraId="7654D291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备注</w:t>
            </w:r>
          </w:p>
        </w:tc>
      </w:tr>
      <w:tr w:rsidR="00BC78C9" w:rsidRPr="00397C7F" w14:paraId="16229313" w14:textId="77777777" w:rsidTr="00E36876">
        <w:tc>
          <w:tcPr>
            <w:tcW w:w="1201" w:type="pct"/>
          </w:tcPr>
          <w:p w14:paraId="519859A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库</w:t>
            </w:r>
            <w:r>
              <w:rPr>
                <w:szCs w:val="21"/>
              </w:rPr>
              <w:t>维护</w:t>
            </w:r>
          </w:p>
        </w:tc>
        <w:tc>
          <w:tcPr>
            <w:tcW w:w="1290" w:type="pct"/>
          </w:tcPr>
          <w:p w14:paraId="5CB5323D" w14:textId="2E68B319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2E5539AF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1692BB27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20B7DF43" w14:textId="77777777" w:rsidTr="00E36876">
        <w:trPr>
          <w:trHeight w:val="441"/>
        </w:trPr>
        <w:tc>
          <w:tcPr>
            <w:tcW w:w="1201" w:type="pct"/>
          </w:tcPr>
          <w:p w14:paraId="4770F374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系统BUG修复</w:t>
            </w:r>
          </w:p>
        </w:tc>
        <w:tc>
          <w:tcPr>
            <w:tcW w:w="1290" w:type="pct"/>
          </w:tcPr>
          <w:p w14:paraId="533881C8" w14:textId="1273A3DB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39D7AAE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21C514B3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5B8D8F83" w14:textId="77777777" w:rsidTr="00E36876">
        <w:tc>
          <w:tcPr>
            <w:tcW w:w="1201" w:type="pct"/>
          </w:tcPr>
          <w:p w14:paraId="48FCC4B6" w14:textId="77777777" w:rsidR="00BC78C9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服务器</w:t>
            </w:r>
            <w:r>
              <w:rPr>
                <w:rFonts w:ascii="宋体" w:hAnsi="宋体"/>
                <w:sz w:val="21"/>
              </w:rPr>
              <w:t>维护</w:t>
            </w:r>
          </w:p>
        </w:tc>
        <w:tc>
          <w:tcPr>
            <w:tcW w:w="1290" w:type="pct"/>
          </w:tcPr>
          <w:p w14:paraId="24135CE0" w14:textId="73E70038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15DEC04A" w14:textId="77777777" w:rsidR="00BC78C9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1D83923A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</w:tbl>
    <w:p w14:paraId="6691ED48" w14:textId="2CB471D0" w:rsidR="00BC78C9" w:rsidRPr="00BC78C9" w:rsidRDefault="00BC78C9" w:rsidP="00C632BA">
      <w:pPr>
        <w:pStyle w:val="3"/>
      </w:pPr>
      <w:bookmarkStart w:id="25" w:name="_Toc534998988"/>
      <w:r w:rsidRPr="00BC78C9">
        <w:t>2.4.3</w:t>
      </w:r>
      <w:r w:rsidRPr="00BC78C9">
        <w:tab/>
      </w:r>
      <w:r w:rsidRPr="00BC78C9">
        <w:t>非移交的内容</w:t>
      </w:r>
      <w:bookmarkEnd w:id="25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7"/>
        <w:gridCol w:w="4619"/>
      </w:tblGrid>
      <w:tr w:rsidR="00BC78C9" w:rsidRPr="00397C7F" w14:paraId="3257F2DA" w14:textId="77777777" w:rsidTr="00E36876">
        <w:tc>
          <w:tcPr>
            <w:tcW w:w="2216" w:type="pct"/>
            <w:shd w:val="clear" w:color="auto" w:fill="B4C6E7" w:themeFill="accent1" w:themeFillTint="66"/>
          </w:tcPr>
          <w:p w14:paraId="0748D3C7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文件</w:t>
            </w:r>
            <w:r w:rsidRPr="002D6245">
              <w:rPr>
                <w:b/>
              </w:rPr>
              <w:t>名称</w:t>
            </w:r>
          </w:p>
        </w:tc>
        <w:tc>
          <w:tcPr>
            <w:tcW w:w="2784" w:type="pct"/>
            <w:shd w:val="clear" w:color="auto" w:fill="B4C6E7" w:themeFill="accent1" w:themeFillTint="66"/>
          </w:tcPr>
          <w:p w14:paraId="0FF12CFF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内容要点</w:t>
            </w:r>
          </w:p>
        </w:tc>
      </w:tr>
      <w:tr w:rsidR="00BC78C9" w:rsidRPr="00397C7F" w14:paraId="343FA4B6" w14:textId="77777777" w:rsidTr="00E36876">
        <w:tc>
          <w:tcPr>
            <w:tcW w:w="2216" w:type="pct"/>
          </w:tcPr>
          <w:p w14:paraId="730C6238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WBS</w:t>
            </w:r>
          </w:p>
        </w:tc>
        <w:tc>
          <w:tcPr>
            <w:tcW w:w="2784" w:type="pct"/>
          </w:tcPr>
          <w:p w14:paraId="3D20F40E" w14:textId="77777777" w:rsidR="00BC78C9" w:rsidRPr="00397C7F" w:rsidRDefault="00BC78C9" w:rsidP="00E36876">
            <w:r>
              <w:rPr>
                <w:rFonts w:hint="eastAsia"/>
              </w:rPr>
              <w:t>系统维护阶段工作分解</w:t>
            </w:r>
          </w:p>
        </w:tc>
      </w:tr>
      <w:tr w:rsidR="00BC78C9" w:rsidRPr="00397C7F" w14:paraId="6984FB89" w14:textId="77777777" w:rsidTr="00E36876">
        <w:tc>
          <w:tcPr>
            <w:tcW w:w="2216" w:type="pct"/>
          </w:tcPr>
          <w:p w14:paraId="089EBBFA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组织结构</w:t>
            </w:r>
          </w:p>
        </w:tc>
        <w:tc>
          <w:tcPr>
            <w:tcW w:w="2784" w:type="pct"/>
          </w:tcPr>
          <w:p w14:paraId="4C9E21D6" w14:textId="77777777" w:rsidR="00BC78C9" w:rsidRPr="00397C7F" w:rsidRDefault="00BC78C9" w:rsidP="00E36876">
            <w:r>
              <w:rPr>
                <w:rFonts w:hint="eastAsia"/>
              </w:rPr>
              <w:t>系统维护阶段人员构架</w:t>
            </w:r>
          </w:p>
        </w:tc>
      </w:tr>
    </w:tbl>
    <w:p w14:paraId="5796A2C8" w14:textId="24606436" w:rsidR="00BC78C9" w:rsidRDefault="00BC78C9" w:rsidP="00C632BA">
      <w:pPr>
        <w:pStyle w:val="3"/>
      </w:pPr>
      <w:bookmarkStart w:id="26" w:name="_Toc534998989"/>
      <w:r w:rsidRPr="00BC78C9">
        <w:lastRenderedPageBreak/>
        <w:t>2.5</w:t>
      </w:r>
      <w:r w:rsidRPr="00BC78C9">
        <w:tab/>
      </w:r>
      <w:r w:rsidRPr="00BC78C9">
        <w:t>验收标准</w:t>
      </w:r>
      <w:bookmarkEnd w:id="26"/>
    </w:p>
    <w:tbl>
      <w:tblPr>
        <w:tblStyle w:val="ac"/>
        <w:tblW w:w="851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7"/>
        <w:gridCol w:w="885"/>
        <w:gridCol w:w="4335"/>
      </w:tblGrid>
      <w:tr w:rsidR="00BC78C9" w:rsidRPr="00397C7F" w14:paraId="362C1367" w14:textId="77777777" w:rsidTr="00E36876">
        <w:tc>
          <w:tcPr>
            <w:tcW w:w="2268" w:type="dxa"/>
            <w:shd w:val="clear" w:color="auto" w:fill="B4C6E7" w:themeFill="accent1" w:themeFillTint="66"/>
          </w:tcPr>
          <w:p w14:paraId="22336ADB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文档</w:t>
            </w:r>
            <w:r w:rsidRPr="002D6245">
              <w:rPr>
                <w:b/>
                <w:szCs w:val="21"/>
              </w:rPr>
              <w:t>名称</w:t>
            </w:r>
          </w:p>
        </w:tc>
        <w:tc>
          <w:tcPr>
            <w:tcW w:w="1027" w:type="dxa"/>
            <w:shd w:val="clear" w:color="auto" w:fill="B4C6E7" w:themeFill="accent1" w:themeFillTint="66"/>
          </w:tcPr>
          <w:p w14:paraId="29971D71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负责人</w:t>
            </w:r>
          </w:p>
        </w:tc>
        <w:tc>
          <w:tcPr>
            <w:tcW w:w="885" w:type="dxa"/>
            <w:shd w:val="clear" w:color="auto" w:fill="B4C6E7" w:themeFill="accent1" w:themeFillTint="66"/>
          </w:tcPr>
          <w:p w14:paraId="25512F46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审核人</w:t>
            </w:r>
          </w:p>
        </w:tc>
        <w:tc>
          <w:tcPr>
            <w:tcW w:w="4335" w:type="dxa"/>
            <w:shd w:val="clear" w:color="auto" w:fill="B4C6E7" w:themeFill="accent1" w:themeFillTint="66"/>
          </w:tcPr>
          <w:p w14:paraId="368F6540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验收标准</w:t>
            </w:r>
          </w:p>
        </w:tc>
      </w:tr>
      <w:tr w:rsidR="00BC78C9" w:rsidRPr="00397C7F" w14:paraId="01972EA4" w14:textId="77777777" w:rsidTr="00E36876">
        <w:tc>
          <w:tcPr>
            <w:tcW w:w="2268" w:type="dxa"/>
          </w:tcPr>
          <w:p w14:paraId="53F13760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027" w:type="dxa"/>
          </w:tcPr>
          <w:p w14:paraId="67E6395C" w14:textId="1DD59CA9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885" w:type="dxa"/>
          </w:tcPr>
          <w:p w14:paraId="06337650" w14:textId="56960E53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4335" w:type="dxa"/>
          </w:tcPr>
          <w:p w14:paraId="7F4E8026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言辞得体、内容完善</w:t>
            </w:r>
          </w:p>
        </w:tc>
      </w:tr>
      <w:tr w:rsidR="00BC78C9" w:rsidRPr="00397C7F" w14:paraId="50EB2305" w14:textId="77777777" w:rsidTr="00E36876">
        <w:tc>
          <w:tcPr>
            <w:tcW w:w="2268" w:type="dxa"/>
          </w:tcPr>
          <w:p w14:paraId="1FE4EE5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1027" w:type="dxa"/>
          </w:tcPr>
          <w:p w14:paraId="2C996D1C" w14:textId="6B62CCB6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885" w:type="dxa"/>
          </w:tcPr>
          <w:p w14:paraId="14FB8BCD" w14:textId="7A45B92F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4335" w:type="dxa"/>
          </w:tcPr>
          <w:p w14:paraId="112EF148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覆盖本系统应用软件的维护手段，言辞得体</w:t>
            </w:r>
          </w:p>
        </w:tc>
      </w:tr>
      <w:tr w:rsidR="00BC78C9" w:rsidRPr="00397C7F" w14:paraId="0B3FAEEE" w14:textId="77777777" w:rsidTr="00E36876">
        <w:tc>
          <w:tcPr>
            <w:tcW w:w="2268" w:type="dxa"/>
          </w:tcPr>
          <w:p w14:paraId="67AB606D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1027" w:type="dxa"/>
          </w:tcPr>
          <w:p w14:paraId="349F2372" w14:textId="4FDB95F0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杨以衡</w:t>
            </w:r>
          </w:p>
        </w:tc>
        <w:tc>
          <w:tcPr>
            <w:tcW w:w="885" w:type="dxa"/>
          </w:tcPr>
          <w:p w14:paraId="581F8AD4" w14:textId="7A10B344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4335" w:type="dxa"/>
          </w:tcPr>
          <w:p w14:paraId="4D1DCC9E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简单易懂，按使用的顺序编写手册，使得开发及维护人员能够一步一步按照顺序操作</w:t>
            </w:r>
          </w:p>
        </w:tc>
      </w:tr>
    </w:tbl>
    <w:p w14:paraId="1606738A" w14:textId="77777777" w:rsidR="00BC78C9" w:rsidRDefault="00BC78C9" w:rsidP="00C632BA">
      <w:pPr>
        <w:pStyle w:val="3"/>
      </w:pPr>
      <w:bookmarkStart w:id="27" w:name="_Toc534998990"/>
      <w:r>
        <w:t>2.6</w:t>
      </w:r>
      <w:r>
        <w:tab/>
      </w:r>
      <w:r>
        <w:t>本计划的批准者和批准日期</w:t>
      </w:r>
      <w:bookmarkEnd w:id="27"/>
    </w:p>
    <w:p w14:paraId="108B2B29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暂未批准</w:t>
      </w:r>
    </w:p>
    <w:p w14:paraId="460375F2" w14:textId="77777777" w:rsidR="00BC78C9" w:rsidRDefault="00BC78C9" w:rsidP="00BC78C9">
      <w:pPr>
        <w:spacing w:after="0" w:line="240" w:lineRule="auto"/>
      </w:pPr>
    </w:p>
    <w:p w14:paraId="0DD0ABA5" w14:textId="77777777" w:rsidR="00BC78C9" w:rsidRDefault="00BC78C9" w:rsidP="00C632BA">
      <w:pPr>
        <w:pStyle w:val="1"/>
      </w:pPr>
      <w:bookmarkStart w:id="28" w:name="_Toc534998991"/>
      <w:r>
        <w:t>3</w:t>
      </w:r>
      <w:r>
        <w:tab/>
      </w:r>
      <w:r>
        <w:t>实施计划</w:t>
      </w:r>
      <w:bookmarkEnd w:id="28"/>
    </w:p>
    <w:p w14:paraId="19558D8B" w14:textId="7F6D5BE3" w:rsidR="00BC78C9" w:rsidRDefault="00BC78C9" w:rsidP="00C632BA">
      <w:pPr>
        <w:pStyle w:val="2"/>
      </w:pPr>
      <w:bookmarkStart w:id="29" w:name="_Toc534998992"/>
      <w:r>
        <w:t>3.1</w:t>
      </w:r>
      <w:r>
        <w:tab/>
      </w:r>
      <w:r>
        <w:t>工作任务的分解与人员分工</w:t>
      </w:r>
      <w:bookmarkEnd w:id="29"/>
    </w:p>
    <w:p w14:paraId="0223D49B" w14:textId="77777777" w:rsidR="00BC78C9" w:rsidRDefault="00BC78C9" w:rsidP="00BC78C9">
      <w:pPr>
        <w:spacing w:after="0" w:line="240" w:lineRule="auto"/>
      </w:pPr>
    </w:p>
    <w:p w14:paraId="33A0003F" w14:textId="77777777" w:rsidR="00BC78C9" w:rsidRDefault="00BC78C9" w:rsidP="00BC78C9">
      <w:pPr>
        <w:spacing w:after="0" w:line="240" w:lineRule="auto"/>
      </w:pPr>
    </w:p>
    <w:p w14:paraId="20F12C6F" w14:textId="01187DE9" w:rsidR="00BC78C9" w:rsidRDefault="005A5D02" w:rsidP="00BC78C9">
      <w:pPr>
        <w:spacing w:after="0" w:line="240" w:lineRule="auto"/>
      </w:pPr>
      <w:r>
        <w:object w:dxaOrig="16388" w:dyaOrig="5453" w14:anchorId="353BE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7.95pt" o:ole="">
            <v:imagedata r:id="rId11" o:title=""/>
          </v:shape>
          <o:OLEObject Type="Embed" ProgID="Visio.Drawing.15" ShapeID="_x0000_i1025" DrawAspect="Content" ObjectID="_1608852641" r:id="rId12"/>
        </w:object>
      </w:r>
      <w:r w:rsidR="000255D3">
        <w:tab/>
      </w:r>
    </w:p>
    <w:tbl>
      <w:tblPr>
        <w:tblW w:w="893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268"/>
        <w:gridCol w:w="1275"/>
        <w:gridCol w:w="2835"/>
        <w:gridCol w:w="1709"/>
      </w:tblGrid>
      <w:tr w:rsidR="00BC78C9" w:rsidRPr="00397C7F" w14:paraId="64CC58F3" w14:textId="77777777" w:rsidTr="005A5D02">
        <w:trPr>
          <w:trHeight w:val="267"/>
        </w:trPr>
        <w:tc>
          <w:tcPr>
            <w:tcW w:w="851" w:type="dxa"/>
            <w:shd w:val="clear" w:color="auto" w:fill="auto"/>
          </w:tcPr>
          <w:p w14:paraId="5821A383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里程碑</w:t>
            </w:r>
          </w:p>
        </w:tc>
        <w:tc>
          <w:tcPr>
            <w:tcW w:w="2268" w:type="dxa"/>
            <w:shd w:val="clear" w:color="auto" w:fill="auto"/>
          </w:tcPr>
          <w:p w14:paraId="1D8AAB3D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任务名称</w:t>
            </w:r>
          </w:p>
        </w:tc>
        <w:tc>
          <w:tcPr>
            <w:tcW w:w="1275" w:type="dxa"/>
            <w:shd w:val="clear" w:color="auto" w:fill="auto"/>
          </w:tcPr>
          <w:p w14:paraId="6BD8040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入</w:t>
            </w:r>
          </w:p>
        </w:tc>
        <w:tc>
          <w:tcPr>
            <w:tcW w:w="2835" w:type="dxa"/>
            <w:shd w:val="clear" w:color="auto" w:fill="auto"/>
          </w:tcPr>
          <w:p w14:paraId="592025B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出</w:t>
            </w:r>
          </w:p>
        </w:tc>
        <w:tc>
          <w:tcPr>
            <w:tcW w:w="1709" w:type="dxa"/>
            <w:shd w:val="clear" w:color="auto" w:fill="auto"/>
          </w:tcPr>
          <w:p w14:paraId="4154945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负责人</w:t>
            </w:r>
          </w:p>
        </w:tc>
      </w:tr>
      <w:tr w:rsidR="005A5D02" w:rsidRPr="00397C7F" w14:paraId="6B0BCAC1" w14:textId="77777777" w:rsidTr="005A5D02">
        <w:trPr>
          <w:trHeight w:val="267"/>
        </w:trPr>
        <w:tc>
          <w:tcPr>
            <w:tcW w:w="851" w:type="dxa"/>
            <w:vMerge w:val="restart"/>
            <w:shd w:val="clear" w:color="auto" w:fill="auto"/>
          </w:tcPr>
          <w:p w14:paraId="4B352ACE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51B80C82" w14:textId="7E3EB3DD" w:rsidR="005A5D02" w:rsidRPr="006509E3" w:rsidRDefault="005A5D02" w:rsidP="005A5D02">
            <w:pPr>
              <w:rPr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提交维护报告</w:t>
            </w:r>
          </w:p>
        </w:tc>
        <w:tc>
          <w:tcPr>
            <w:tcW w:w="1275" w:type="dxa"/>
            <w:shd w:val="clear" w:color="auto" w:fill="auto"/>
          </w:tcPr>
          <w:p w14:paraId="1CC4B1BE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0E389AF" w14:textId="46872C88" w:rsidR="005A5D02" w:rsidRPr="006509E3" w:rsidRDefault="005A5D02" w:rsidP="005A5D02">
            <w:pPr>
              <w:rPr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系统维护报告</w:t>
            </w:r>
          </w:p>
        </w:tc>
        <w:tc>
          <w:tcPr>
            <w:tcW w:w="1709" w:type="dxa"/>
            <w:shd w:val="clear" w:color="auto" w:fill="auto"/>
          </w:tcPr>
          <w:p w14:paraId="7425D93C" w14:textId="4AC43200" w:rsidR="005A5D02" w:rsidRPr="006509E3" w:rsidRDefault="005A5D02" w:rsidP="005A5D02">
            <w:pPr>
              <w:rPr>
                <w:b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055A79E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25EE1296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394BDE08" w14:textId="310C2A12" w:rsidR="005A5D02" w:rsidRPr="00C1077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整理系统备份</w:t>
            </w:r>
          </w:p>
        </w:tc>
        <w:tc>
          <w:tcPr>
            <w:tcW w:w="1275" w:type="dxa"/>
            <w:shd w:val="clear" w:color="auto" w:fill="auto"/>
          </w:tcPr>
          <w:p w14:paraId="2E91B512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26DC370D" w14:textId="3AB6CDEE" w:rsidR="005A5D02" w:rsidRPr="00C1077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系统备份情况</w:t>
            </w:r>
          </w:p>
        </w:tc>
        <w:tc>
          <w:tcPr>
            <w:tcW w:w="1709" w:type="dxa"/>
            <w:shd w:val="clear" w:color="auto" w:fill="auto"/>
          </w:tcPr>
          <w:p w14:paraId="6938BA72" w14:textId="1206F1B0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2D85A74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0BC0FCD4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5B004A5" w14:textId="0112EB36" w:rsidR="005A5D02" w:rsidRPr="00C10772" w:rsidRDefault="005A5D02" w:rsidP="005A5D02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数据库清理</w:t>
            </w:r>
          </w:p>
        </w:tc>
        <w:tc>
          <w:tcPr>
            <w:tcW w:w="1275" w:type="dxa"/>
            <w:shd w:val="clear" w:color="auto" w:fill="auto"/>
          </w:tcPr>
          <w:p w14:paraId="4CAEE730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6CE7ED95" w14:textId="4DD62CA4" w:rsidR="005A5D02" w:rsidRPr="00C10772" w:rsidRDefault="005A5D02" w:rsidP="005A5D02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库</w:t>
            </w:r>
            <w:r w:rsidRPr="00C10772">
              <w:rPr>
                <w:rFonts w:hint="eastAsia"/>
                <w:color w:val="000000"/>
                <w:sz w:val="22"/>
              </w:rPr>
              <w:t>使用情况</w:t>
            </w:r>
          </w:p>
        </w:tc>
        <w:tc>
          <w:tcPr>
            <w:tcW w:w="1709" w:type="dxa"/>
            <w:shd w:val="clear" w:color="auto" w:fill="auto"/>
          </w:tcPr>
          <w:p w14:paraId="18926278" w14:textId="2C7B67FF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6C640346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513ED160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71F33A6C" w14:textId="53DE8FC3" w:rsidR="005A5D02" w:rsidRDefault="005A5D02" w:rsidP="005A5D02">
            <w:r w:rsidRPr="00C10772">
              <w:rPr>
                <w:rFonts w:hint="eastAsia"/>
                <w:color w:val="000000"/>
                <w:sz w:val="22"/>
              </w:rPr>
              <w:t>整理错误日志</w:t>
            </w:r>
          </w:p>
        </w:tc>
        <w:tc>
          <w:tcPr>
            <w:tcW w:w="1275" w:type="dxa"/>
            <w:shd w:val="clear" w:color="auto" w:fill="auto"/>
          </w:tcPr>
          <w:p w14:paraId="1B152651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156BA641" w14:textId="1C3E0515" w:rsidR="005A5D0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异常日志报告</w:t>
            </w:r>
          </w:p>
        </w:tc>
        <w:tc>
          <w:tcPr>
            <w:tcW w:w="1709" w:type="dxa"/>
            <w:shd w:val="clear" w:color="auto" w:fill="auto"/>
          </w:tcPr>
          <w:p w14:paraId="5DD5C143" w14:textId="1255B6EC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521CF57E" w14:textId="04BEF01C" w:rsidR="00BC78C9" w:rsidRDefault="00BC78C9" w:rsidP="00C632BA">
      <w:pPr>
        <w:pStyle w:val="2"/>
      </w:pPr>
      <w:bookmarkStart w:id="30" w:name="_Toc534998993"/>
      <w:r w:rsidRPr="00BC78C9">
        <w:lastRenderedPageBreak/>
        <w:t>3.</w:t>
      </w:r>
      <w:r w:rsidR="00C632BA">
        <w:rPr>
          <w:rFonts w:hint="eastAsia"/>
        </w:rPr>
        <w:t>2</w:t>
      </w:r>
      <w:r w:rsidRPr="00BC78C9">
        <w:t>接口人员</w:t>
      </w:r>
      <w:bookmarkEnd w:id="30"/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5"/>
        <w:gridCol w:w="1451"/>
        <w:gridCol w:w="1999"/>
        <w:gridCol w:w="1309"/>
        <w:gridCol w:w="1982"/>
      </w:tblGrid>
      <w:tr w:rsidR="00BC78C9" w:rsidRPr="009D664E" w14:paraId="6A8C2E2F" w14:textId="77777777" w:rsidTr="00A303BF">
        <w:trPr>
          <w:trHeight w:val="112"/>
        </w:trPr>
        <w:tc>
          <w:tcPr>
            <w:tcW w:w="1555" w:type="dxa"/>
            <w:vMerge w:val="restart"/>
            <w:shd w:val="clear" w:color="auto" w:fill="auto"/>
          </w:tcPr>
          <w:p w14:paraId="7DB55BE2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姓名</w:t>
            </w:r>
          </w:p>
        </w:tc>
        <w:tc>
          <w:tcPr>
            <w:tcW w:w="4759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3192DD7F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联系方式</w:t>
            </w:r>
          </w:p>
        </w:tc>
        <w:tc>
          <w:tcPr>
            <w:tcW w:w="1982" w:type="dxa"/>
            <w:vMerge w:val="restart"/>
            <w:shd w:val="clear" w:color="auto" w:fill="auto"/>
          </w:tcPr>
          <w:p w14:paraId="6A48164B" w14:textId="77777777" w:rsidR="00BC78C9" w:rsidRPr="009D664E" w:rsidRDefault="00BC78C9" w:rsidP="00E36876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接口联系</w:t>
            </w:r>
            <w:r>
              <w:rPr>
                <w:b/>
              </w:rPr>
              <w:t>人</w:t>
            </w:r>
          </w:p>
        </w:tc>
      </w:tr>
      <w:tr w:rsidR="00BC78C9" w:rsidRPr="009D664E" w14:paraId="71386B22" w14:textId="77777777" w:rsidTr="00A303BF">
        <w:trPr>
          <w:trHeight w:val="187"/>
        </w:trPr>
        <w:tc>
          <w:tcPr>
            <w:tcW w:w="1555" w:type="dxa"/>
            <w:vMerge/>
            <w:shd w:val="clear" w:color="auto" w:fill="BDD6EE"/>
          </w:tcPr>
          <w:p w14:paraId="1ED4B35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  <w:tc>
          <w:tcPr>
            <w:tcW w:w="1451" w:type="dxa"/>
            <w:tcBorders>
              <w:top w:val="single" w:sz="4" w:space="0" w:color="auto"/>
            </w:tcBorders>
            <w:shd w:val="clear" w:color="auto" w:fill="auto"/>
          </w:tcPr>
          <w:p w14:paraId="60F0EA85" w14:textId="77777777" w:rsidR="00BC78C9" w:rsidRPr="009D664E" w:rsidRDefault="00BC78C9" w:rsidP="00E36876">
            <w:pPr>
              <w:rPr>
                <w:b/>
              </w:rPr>
            </w:pPr>
            <w:r w:rsidRPr="009D664E">
              <w:rPr>
                <w:rFonts w:hint="eastAsia"/>
                <w:b/>
              </w:rPr>
              <w:t>联系电话</w:t>
            </w:r>
          </w:p>
        </w:tc>
        <w:tc>
          <w:tcPr>
            <w:tcW w:w="1999" w:type="dxa"/>
            <w:tcBorders>
              <w:top w:val="single" w:sz="4" w:space="0" w:color="auto"/>
            </w:tcBorders>
            <w:shd w:val="clear" w:color="auto" w:fill="auto"/>
          </w:tcPr>
          <w:p w14:paraId="1561C8F6" w14:textId="77777777" w:rsidR="00BC78C9" w:rsidRPr="009D664E" w:rsidRDefault="00BC78C9" w:rsidP="00E36876">
            <w:pPr>
              <w:ind w:firstLine="422"/>
              <w:rPr>
                <w:b/>
              </w:rPr>
            </w:pPr>
            <w:r w:rsidRPr="009D664E">
              <w:rPr>
                <w:rFonts w:hint="eastAsia"/>
                <w:b/>
              </w:rPr>
              <w:t>邮箱</w:t>
            </w:r>
          </w:p>
        </w:tc>
        <w:tc>
          <w:tcPr>
            <w:tcW w:w="1309" w:type="dxa"/>
            <w:tcBorders>
              <w:top w:val="single" w:sz="4" w:space="0" w:color="auto"/>
            </w:tcBorders>
            <w:shd w:val="clear" w:color="auto" w:fill="auto"/>
          </w:tcPr>
          <w:p w14:paraId="63673445" w14:textId="77777777" w:rsidR="00BC78C9" w:rsidRPr="009D664E" w:rsidRDefault="00BC78C9" w:rsidP="00E36876">
            <w:r w:rsidRPr="009D664E">
              <w:rPr>
                <w:rFonts w:hint="eastAsia"/>
                <w:b/>
              </w:rPr>
              <w:t>地址</w:t>
            </w:r>
          </w:p>
        </w:tc>
        <w:tc>
          <w:tcPr>
            <w:tcW w:w="1982" w:type="dxa"/>
            <w:vMerge/>
            <w:shd w:val="clear" w:color="auto" w:fill="BDD6EE"/>
          </w:tcPr>
          <w:p w14:paraId="094D300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</w:tr>
      <w:tr w:rsidR="00BC78C9" w:rsidRPr="00FA49F6" w14:paraId="30F45245" w14:textId="77777777" w:rsidTr="00E36876">
        <w:trPr>
          <w:trHeight w:val="323"/>
        </w:trPr>
        <w:tc>
          <w:tcPr>
            <w:tcW w:w="1555" w:type="dxa"/>
          </w:tcPr>
          <w:p w14:paraId="1C72FB74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1451" w:type="dxa"/>
          </w:tcPr>
          <w:p w14:paraId="02254D9D" w14:textId="77777777" w:rsidR="00BC78C9" w:rsidRPr="00FA49F6" w:rsidRDefault="00BC78C9" w:rsidP="00E36876">
            <w:r w:rsidRPr="00FA49F6">
              <w:t>13357102333</w:t>
            </w:r>
          </w:p>
        </w:tc>
        <w:tc>
          <w:tcPr>
            <w:tcW w:w="1999" w:type="dxa"/>
          </w:tcPr>
          <w:p w14:paraId="6C1F238C" w14:textId="77777777" w:rsidR="00BC78C9" w:rsidRPr="00FA49F6" w:rsidRDefault="0003493E" w:rsidP="00E36876">
            <w:pPr>
              <w:jc w:val="center"/>
            </w:pPr>
            <w:hyperlink r:id="rId13" w:history="1">
              <w:r w:rsidR="00BC78C9" w:rsidRPr="00FA49F6">
                <w:t>yangc@zucc.edu.cn</w:t>
              </w:r>
            </w:hyperlink>
          </w:p>
        </w:tc>
        <w:tc>
          <w:tcPr>
            <w:tcW w:w="1309" w:type="dxa"/>
          </w:tcPr>
          <w:p w14:paraId="01A3B5D1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4</w:t>
            </w:r>
          </w:p>
        </w:tc>
        <w:tc>
          <w:tcPr>
            <w:tcW w:w="1982" w:type="dxa"/>
          </w:tcPr>
          <w:p w14:paraId="0082B206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BC78C9" w:rsidRPr="00FA49F6" w14:paraId="710824C1" w14:textId="77777777" w:rsidTr="00E36876">
        <w:tc>
          <w:tcPr>
            <w:tcW w:w="1555" w:type="dxa"/>
          </w:tcPr>
          <w:p w14:paraId="2804E7FC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1451" w:type="dxa"/>
          </w:tcPr>
          <w:p w14:paraId="5F44819A" w14:textId="77777777" w:rsidR="00BC78C9" w:rsidRPr="00FA49F6" w:rsidRDefault="00BC78C9" w:rsidP="00E36876">
            <w:r w:rsidRPr="00FA49F6">
              <w:t>13071858629</w:t>
            </w:r>
          </w:p>
        </w:tc>
        <w:tc>
          <w:tcPr>
            <w:tcW w:w="1999" w:type="dxa"/>
          </w:tcPr>
          <w:p w14:paraId="622CEB57" w14:textId="77777777" w:rsidR="00BC78C9" w:rsidRPr="00FA49F6" w:rsidRDefault="0003493E" w:rsidP="00E36876">
            <w:pPr>
              <w:jc w:val="center"/>
            </w:pPr>
            <w:hyperlink r:id="rId14" w:history="1">
              <w:r w:rsidR="00BC78C9" w:rsidRPr="005B30D4">
                <w:t>houhl@zucc.edu.cn</w:t>
              </w:r>
            </w:hyperlink>
          </w:p>
        </w:tc>
        <w:tc>
          <w:tcPr>
            <w:tcW w:w="1309" w:type="dxa"/>
          </w:tcPr>
          <w:p w14:paraId="704D4A76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1</w:t>
            </w:r>
          </w:p>
        </w:tc>
        <w:tc>
          <w:tcPr>
            <w:tcW w:w="1982" w:type="dxa"/>
          </w:tcPr>
          <w:p w14:paraId="602E733F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6281B247" w14:textId="570B540C" w:rsidR="00BC78C9" w:rsidRDefault="00BC78C9" w:rsidP="00C632BA">
      <w:pPr>
        <w:pStyle w:val="2"/>
      </w:pPr>
      <w:bookmarkStart w:id="31" w:name="_Toc534998994"/>
      <w:r>
        <w:t>3.</w:t>
      </w:r>
      <w:r w:rsidR="00C632BA">
        <w:rPr>
          <w:rFonts w:hint="eastAsia"/>
        </w:rPr>
        <w:t>3</w:t>
      </w:r>
      <w:r>
        <w:tab/>
      </w:r>
      <w:r>
        <w:t>进度</w:t>
      </w:r>
      <w:bookmarkEnd w:id="31"/>
    </w:p>
    <w:p w14:paraId="24A140BC" w14:textId="09DAA2D0" w:rsidR="00BC78C9" w:rsidRDefault="00BC78C9" w:rsidP="00BC78C9">
      <w:pPr>
        <w:spacing w:after="0" w:line="240" w:lineRule="auto"/>
      </w:pPr>
      <w:r>
        <w:rPr>
          <w:rFonts w:hint="eastAsia"/>
        </w:rPr>
        <w:t>验收测试之后系统上线之时的后</w:t>
      </w:r>
      <w:r>
        <w:t>100</w:t>
      </w:r>
      <w:r>
        <w:t>天内，在最后一个里程碑之前，</w:t>
      </w:r>
      <w:r>
        <w:t>201</w:t>
      </w:r>
      <w:r w:rsidR="00C277C0">
        <w:rPr>
          <w:rFonts w:hint="eastAsia"/>
        </w:rPr>
        <w:t>9</w:t>
      </w:r>
      <w:r>
        <w:t>年</w:t>
      </w:r>
      <w:r w:rsidR="00C277C0">
        <w:rPr>
          <w:rFonts w:hint="eastAsia"/>
        </w:rPr>
        <w:t>3</w:t>
      </w:r>
      <w:r>
        <w:t>月</w:t>
      </w:r>
      <w:r w:rsidR="00C277C0">
        <w:rPr>
          <w:rFonts w:hint="eastAsia"/>
        </w:rPr>
        <w:t>1</w:t>
      </w:r>
      <w:r>
        <w:t>日开始</w:t>
      </w:r>
    </w:p>
    <w:p w14:paraId="593D3833" w14:textId="77777777" w:rsidR="00BC78C9" w:rsidRDefault="00BC78C9" w:rsidP="00BC78C9">
      <w:pPr>
        <w:spacing w:after="0" w:line="240" w:lineRule="auto"/>
      </w:pPr>
    </w:p>
    <w:p w14:paraId="70D75002" w14:textId="7C839D3D" w:rsidR="00BC78C9" w:rsidRDefault="00BC78C9" w:rsidP="00C632BA">
      <w:pPr>
        <w:pStyle w:val="2"/>
      </w:pPr>
      <w:bookmarkStart w:id="32" w:name="_Toc534998995"/>
      <w:r>
        <w:t>3.</w:t>
      </w:r>
      <w:r w:rsidR="00C632BA">
        <w:rPr>
          <w:rFonts w:hint="eastAsia"/>
        </w:rPr>
        <w:t>4</w:t>
      </w:r>
      <w:r>
        <w:tab/>
      </w:r>
      <w:r>
        <w:t>预算</w:t>
      </w:r>
      <w:bookmarkEnd w:id="32"/>
    </w:p>
    <w:tbl>
      <w:tblPr>
        <w:tblW w:w="835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91"/>
        <w:gridCol w:w="1757"/>
        <w:gridCol w:w="4111"/>
      </w:tblGrid>
      <w:tr w:rsidR="00BC78C9" w:rsidRPr="00397C7F" w14:paraId="4E1EB6B0" w14:textId="77777777" w:rsidTr="001B79FF">
        <w:trPr>
          <w:jc w:val="center"/>
        </w:trPr>
        <w:tc>
          <w:tcPr>
            <w:tcW w:w="2491" w:type="dxa"/>
            <w:shd w:val="clear" w:color="auto" w:fill="auto"/>
          </w:tcPr>
          <w:p w14:paraId="7BFBEAF9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名称</w:t>
            </w:r>
          </w:p>
        </w:tc>
        <w:tc>
          <w:tcPr>
            <w:tcW w:w="1757" w:type="dxa"/>
            <w:shd w:val="clear" w:color="auto" w:fill="auto"/>
          </w:tcPr>
          <w:p w14:paraId="0A7253DD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预计费用（元）</w:t>
            </w:r>
          </w:p>
        </w:tc>
        <w:tc>
          <w:tcPr>
            <w:tcW w:w="4111" w:type="dxa"/>
            <w:shd w:val="clear" w:color="auto" w:fill="auto"/>
          </w:tcPr>
          <w:p w14:paraId="5F07ED12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备注</w:t>
            </w:r>
          </w:p>
        </w:tc>
      </w:tr>
      <w:tr w:rsidR="00BC78C9" w:rsidRPr="00397C7F" w14:paraId="2BA5B021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B534E0A" w14:textId="77777777" w:rsidR="00BC78C9" w:rsidRPr="00397C7F" w:rsidRDefault="00BC78C9" w:rsidP="00E36876">
            <w:r w:rsidRPr="00397C7F">
              <w:rPr>
                <w:rFonts w:hint="eastAsia"/>
              </w:rPr>
              <w:t>培训费用</w:t>
            </w:r>
          </w:p>
        </w:tc>
        <w:tc>
          <w:tcPr>
            <w:tcW w:w="1757" w:type="dxa"/>
            <w:shd w:val="clear" w:color="auto" w:fill="auto"/>
          </w:tcPr>
          <w:p w14:paraId="15E58FC8" w14:textId="77777777" w:rsidR="00BC78C9" w:rsidRPr="00397C7F" w:rsidRDefault="00BC78C9" w:rsidP="00E36876">
            <w:r w:rsidRPr="00397C7F">
              <w:rPr>
                <w:rFonts w:hint="eastAsia"/>
              </w:rPr>
              <w:t>0</w:t>
            </w:r>
          </w:p>
        </w:tc>
        <w:tc>
          <w:tcPr>
            <w:tcW w:w="4111" w:type="dxa"/>
            <w:shd w:val="clear" w:color="auto" w:fill="auto"/>
          </w:tcPr>
          <w:p w14:paraId="22C99D56" w14:textId="77777777" w:rsidR="00BC78C9" w:rsidRPr="00397C7F" w:rsidRDefault="00BC78C9" w:rsidP="00E36876">
            <w:r w:rsidRPr="00397C7F">
              <w:rPr>
                <w:rFonts w:hint="eastAsia"/>
              </w:rPr>
              <w:t>组员</w:t>
            </w:r>
            <w:r w:rsidRPr="00397C7F">
              <w:t>自行</w:t>
            </w:r>
            <w:r w:rsidRPr="00397C7F">
              <w:rPr>
                <w:rFonts w:hint="eastAsia"/>
              </w:rPr>
              <w:t>进行</w:t>
            </w:r>
            <w:r w:rsidRPr="00397C7F">
              <w:t>组内培训，培训方式为自主看书，</w:t>
            </w:r>
            <w:r w:rsidRPr="00397C7F">
              <w:rPr>
                <w:rFonts w:hint="eastAsia"/>
              </w:rPr>
              <w:t>组员</w:t>
            </w:r>
            <w:r w:rsidRPr="00397C7F">
              <w:t>辅导，询问教师等免费方式</w:t>
            </w:r>
          </w:p>
        </w:tc>
      </w:tr>
      <w:tr w:rsidR="00BC78C9" w:rsidRPr="00397C7F" w14:paraId="2466F9CE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E62AB32" w14:textId="77777777" w:rsidR="00BC78C9" w:rsidRPr="00397C7F" w:rsidRDefault="00BC78C9" w:rsidP="00E36876">
            <w:r>
              <w:rPr>
                <w:rFonts w:hint="eastAsia"/>
              </w:rPr>
              <w:t>参考资料</w:t>
            </w:r>
          </w:p>
        </w:tc>
        <w:tc>
          <w:tcPr>
            <w:tcW w:w="1757" w:type="dxa"/>
            <w:shd w:val="clear" w:color="auto" w:fill="auto"/>
          </w:tcPr>
          <w:p w14:paraId="7A4E6265" w14:textId="77777777" w:rsidR="00BC78C9" w:rsidRPr="00397C7F" w:rsidRDefault="00BC78C9" w:rsidP="00E36876">
            <w:r w:rsidRPr="00397C7F">
              <w:t>0</w:t>
            </w:r>
          </w:p>
        </w:tc>
        <w:tc>
          <w:tcPr>
            <w:tcW w:w="4111" w:type="dxa"/>
            <w:shd w:val="clear" w:color="auto" w:fill="auto"/>
          </w:tcPr>
          <w:p w14:paraId="2C21B69A" w14:textId="77777777" w:rsidR="00BC78C9" w:rsidRPr="00397C7F" w:rsidRDefault="00BC78C9" w:rsidP="00E36876">
            <w:r>
              <w:rPr>
                <w:rFonts w:hint="eastAsia"/>
              </w:rPr>
              <w:t>均为电子书或者网上博客，书籍可在图书馆免费借阅</w:t>
            </w:r>
          </w:p>
        </w:tc>
      </w:tr>
      <w:tr w:rsidR="00BC78C9" w:rsidRPr="00397C7F" w14:paraId="4D08E43C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1D8A0EBB" w14:textId="77777777" w:rsidR="00BC78C9" w:rsidRPr="00397C7F" w:rsidRDefault="00BC78C9" w:rsidP="00E36876">
            <w:r w:rsidRPr="00397C7F">
              <w:rPr>
                <w:rFonts w:hint="eastAsia"/>
              </w:rPr>
              <w:t>人员薪酬</w:t>
            </w:r>
          </w:p>
        </w:tc>
        <w:tc>
          <w:tcPr>
            <w:tcW w:w="1757" w:type="dxa"/>
            <w:shd w:val="clear" w:color="auto" w:fill="auto"/>
          </w:tcPr>
          <w:p w14:paraId="5463ECEE" w14:textId="309B1CF1" w:rsidR="00BC78C9" w:rsidRPr="00397C7F" w:rsidRDefault="004D31AC" w:rsidP="00E36876">
            <w:r w:rsidRPr="004D31AC">
              <w:t>10401</w:t>
            </w:r>
          </w:p>
        </w:tc>
        <w:tc>
          <w:tcPr>
            <w:tcW w:w="4111" w:type="dxa"/>
            <w:shd w:val="clear" w:color="auto" w:fill="auto"/>
          </w:tcPr>
          <w:p w14:paraId="18854DDD" w14:textId="53926584" w:rsidR="00BC78C9" w:rsidRPr="00397C7F" w:rsidRDefault="004D31AC" w:rsidP="00E36876">
            <w:r>
              <w:rPr>
                <w:rFonts w:hint="eastAsia"/>
              </w:rPr>
              <w:t>依据</w:t>
            </w:r>
            <w:r>
              <w:rPr>
                <w:rFonts w:hint="eastAsia"/>
              </w:rPr>
              <w:t>2017</w:t>
            </w:r>
            <w:r>
              <w:rPr>
                <w:rFonts w:hint="eastAsia"/>
              </w:rPr>
              <w:t>年城镇非私营单位就业人员分行业年均平均工资表得出</w:t>
            </w:r>
            <w:r w:rsidRPr="00054DAB">
              <w:t>IT</w:t>
            </w:r>
            <w:r w:rsidRPr="00054DAB">
              <w:t>行业</w:t>
            </w:r>
            <w:r w:rsidRPr="00054DAB">
              <w:rPr>
                <w:rFonts w:hint="eastAsia"/>
              </w:rPr>
              <w:t>人均工资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69.34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小时，</w:t>
            </w:r>
            <w:r>
              <w:t>5</w:t>
            </w:r>
            <w:r>
              <w:rPr>
                <w:rFonts w:hint="eastAsia"/>
              </w:rPr>
              <w:t>人。</w:t>
            </w:r>
          </w:p>
        </w:tc>
      </w:tr>
      <w:tr w:rsidR="00BC78C9" w:rsidRPr="00397C7F" w14:paraId="5D94565B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6928C08A" w14:textId="77777777" w:rsidR="00BC78C9" w:rsidRPr="00397C7F" w:rsidRDefault="00BC78C9" w:rsidP="00E36876">
            <w:r>
              <w:rPr>
                <w:rFonts w:hint="eastAsia"/>
              </w:rPr>
              <w:t>总计</w:t>
            </w:r>
          </w:p>
        </w:tc>
        <w:tc>
          <w:tcPr>
            <w:tcW w:w="1757" w:type="dxa"/>
            <w:shd w:val="clear" w:color="auto" w:fill="auto"/>
          </w:tcPr>
          <w:p w14:paraId="5B6F59CE" w14:textId="030D2B03" w:rsidR="00BC78C9" w:rsidRDefault="004D31AC" w:rsidP="00E36876">
            <w:r w:rsidRPr="004D31AC">
              <w:t>10401</w:t>
            </w:r>
          </w:p>
        </w:tc>
        <w:tc>
          <w:tcPr>
            <w:tcW w:w="4111" w:type="dxa"/>
            <w:shd w:val="clear" w:color="auto" w:fill="auto"/>
          </w:tcPr>
          <w:p w14:paraId="59D50E59" w14:textId="77777777" w:rsidR="00BC78C9" w:rsidRPr="00397C7F" w:rsidRDefault="00BC78C9" w:rsidP="00E36876">
            <w:r>
              <w:rPr>
                <w:rFonts w:hint="eastAsia"/>
              </w:rPr>
              <w:t>TBD</w:t>
            </w:r>
          </w:p>
        </w:tc>
      </w:tr>
    </w:tbl>
    <w:p w14:paraId="4E6DB23E" w14:textId="4DC2AED6" w:rsidR="00BC78C9" w:rsidRDefault="00BC78C9" w:rsidP="00C632BA">
      <w:pPr>
        <w:pStyle w:val="2"/>
      </w:pPr>
      <w:bookmarkStart w:id="33" w:name="_Toc534998996"/>
      <w:r>
        <w:t>3.</w:t>
      </w:r>
      <w:r w:rsidR="00C632BA">
        <w:rPr>
          <w:rFonts w:hint="eastAsia"/>
        </w:rPr>
        <w:t>5</w:t>
      </w:r>
      <w:r>
        <w:tab/>
      </w:r>
      <w:r>
        <w:t>关键问题</w:t>
      </w:r>
      <w:bookmarkEnd w:id="33"/>
    </w:p>
    <w:p w14:paraId="615BCFEF" w14:textId="77777777" w:rsidR="00BC78C9" w:rsidRDefault="00BC78C9" w:rsidP="00BC78C9">
      <w:pPr>
        <w:spacing w:after="0" w:line="240" w:lineRule="auto"/>
      </w:pPr>
      <w:r>
        <w:t>TBD</w:t>
      </w:r>
      <w:r>
        <w:tab/>
      </w:r>
    </w:p>
    <w:p w14:paraId="1A44F4BE" w14:textId="77777777" w:rsidR="00BC78C9" w:rsidRDefault="00BC78C9" w:rsidP="00BC78C9">
      <w:pPr>
        <w:spacing w:after="0" w:line="240" w:lineRule="auto"/>
      </w:pPr>
    </w:p>
    <w:p w14:paraId="626DEC98" w14:textId="77777777" w:rsidR="00BC78C9" w:rsidRDefault="00BC78C9" w:rsidP="00BC78C9">
      <w:pPr>
        <w:spacing w:after="0" w:line="240" w:lineRule="auto"/>
      </w:pPr>
    </w:p>
    <w:p w14:paraId="2E1A7FAD" w14:textId="77777777" w:rsidR="00BC78C9" w:rsidRDefault="00BC78C9" w:rsidP="00C632BA">
      <w:pPr>
        <w:pStyle w:val="1"/>
      </w:pPr>
      <w:bookmarkStart w:id="34" w:name="_Toc534998997"/>
      <w:r>
        <w:lastRenderedPageBreak/>
        <w:t>4</w:t>
      </w:r>
      <w:r>
        <w:tab/>
      </w:r>
      <w:r>
        <w:t>支持条件</w:t>
      </w:r>
      <w:bookmarkEnd w:id="34"/>
    </w:p>
    <w:p w14:paraId="49A0DE5F" w14:textId="77777777" w:rsidR="00BC78C9" w:rsidRDefault="00BC78C9" w:rsidP="00C632BA">
      <w:pPr>
        <w:pStyle w:val="2"/>
      </w:pPr>
      <w:bookmarkStart w:id="35" w:name="_Toc534998998"/>
      <w:r>
        <w:t>4.1</w:t>
      </w:r>
      <w:r>
        <w:tab/>
      </w:r>
      <w:r>
        <w:t>计算机系统支持</w:t>
      </w:r>
      <w:bookmarkEnd w:id="35"/>
    </w:p>
    <w:p w14:paraId="3B7FCA23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in 7/8/10 </w:t>
      </w:r>
      <w:r>
        <w:t>操作系统电脑</w:t>
      </w:r>
      <w:r>
        <w:t xml:space="preserve"> </w:t>
      </w:r>
    </w:p>
    <w:p w14:paraId="307A8293" w14:textId="77777777" w:rsidR="00BC78C9" w:rsidRDefault="00BC78C9" w:rsidP="00BC78C9">
      <w:pPr>
        <w:spacing w:after="0" w:line="240" w:lineRule="auto"/>
      </w:pPr>
      <w:r>
        <w:t></w:t>
      </w:r>
      <w:r>
        <w:tab/>
        <w:t>Office</w:t>
      </w:r>
      <w:r>
        <w:t>系列软件</w:t>
      </w:r>
      <w:r>
        <w:t xml:space="preserve"> </w:t>
      </w:r>
    </w:p>
    <w:p w14:paraId="66EFFD6B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客户提供的服务器</w:t>
      </w:r>
      <w:r>
        <w:t xml:space="preserve"> </w:t>
      </w:r>
    </w:p>
    <w:p w14:paraId="04401613" w14:textId="3D28F1AE" w:rsidR="00BC78C9" w:rsidRDefault="00BC78C9" w:rsidP="004B7AE7">
      <w:pPr>
        <w:spacing w:after="0" w:line="240" w:lineRule="auto"/>
      </w:pPr>
      <w:r>
        <w:t></w:t>
      </w:r>
      <w:r>
        <w:tab/>
      </w:r>
      <w:r>
        <w:t>数据库软件</w:t>
      </w:r>
      <w:r>
        <w:t xml:space="preserve"> </w:t>
      </w:r>
      <w:r>
        <w:t>（</w:t>
      </w:r>
      <w:r w:rsidR="004D31AC">
        <w:rPr>
          <w:rFonts w:hint="eastAsia"/>
        </w:rPr>
        <w:t>mysql</w:t>
      </w:r>
      <w:r w:rsidR="004D31AC">
        <w:t>8.0</w:t>
      </w:r>
      <w:r w:rsidR="004D31AC">
        <w:rPr>
          <w:rFonts w:hint="eastAsia"/>
        </w:rPr>
        <w:t>和</w:t>
      </w:r>
      <w:r w:rsidR="004D31AC">
        <w:rPr>
          <w:rFonts w:hint="eastAsia"/>
        </w:rPr>
        <w:t>workbench</w:t>
      </w:r>
      <w:r w:rsidR="004D31AC">
        <w:t xml:space="preserve"> 8.0.13</w:t>
      </w:r>
      <w:r>
        <w:t>）</w:t>
      </w:r>
      <w:r>
        <w:t xml:space="preserve"> </w:t>
      </w:r>
      <w:r>
        <w:t>在配置服务器之后安装</w:t>
      </w:r>
      <w:r>
        <w:t xml:space="preserve"> </w:t>
      </w:r>
    </w:p>
    <w:p w14:paraId="299B831D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ebStorm </w:t>
      </w:r>
      <w:r>
        <w:t>前端开发软件</w:t>
      </w:r>
    </w:p>
    <w:p w14:paraId="4E01A974" w14:textId="6B5758E2" w:rsidR="00BC78C9" w:rsidRDefault="00BC78C9" w:rsidP="00BC78C9">
      <w:pPr>
        <w:spacing w:after="0" w:line="240" w:lineRule="auto"/>
      </w:pPr>
      <w:r>
        <w:t></w:t>
      </w:r>
      <w:r>
        <w:tab/>
      </w:r>
      <w:proofErr w:type="spellStart"/>
      <w:r w:rsidR="004B7AE7">
        <w:t>Github</w:t>
      </w:r>
      <w:proofErr w:type="spellEnd"/>
      <w:r>
        <w:t xml:space="preserve"> </w:t>
      </w:r>
      <w:r>
        <w:t>配置管理软件</w:t>
      </w:r>
    </w:p>
    <w:p w14:paraId="30CEB0A4" w14:textId="152D16E1" w:rsidR="00BC78C9" w:rsidRDefault="00BC78C9" w:rsidP="00BC78C9">
      <w:pPr>
        <w:spacing w:after="0" w:line="240" w:lineRule="auto"/>
      </w:pPr>
      <w:r>
        <w:t></w:t>
      </w:r>
      <w:r>
        <w:tab/>
        <w:t>UML</w:t>
      </w:r>
      <w:r>
        <w:t>模型设计工具：</w:t>
      </w:r>
      <w:proofErr w:type="spellStart"/>
      <w:r w:rsidR="004B7AE7">
        <w:t>starUML</w:t>
      </w:r>
      <w:proofErr w:type="spellEnd"/>
    </w:p>
    <w:p w14:paraId="045B53D5" w14:textId="77777777" w:rsidR="00BC78C9" w:rsidRDefault="00BC78C9" w:rsidP="00C632BA">
      <w:pPr>
        <w:pStyle w:val="2"/>
      </w:pPr>
      <w:bookmarkStart w:id="36" w:name="_Toc534998999"/>
      <w:r>
        <w:t>4.2</w:t>
      </w:r>
      <w:r>
        <w:tab/>
      </w:r>
      <w:r>
        <w:t>需由用户承担的工作</w:t>
      </w:r>
      <w:bookmarkEnd w:id="36"/>
    </w:p>
    <w:p w14:paraId="3EABB419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确保服务器联网及运行时不发生断电</w:t>
      </w:r>
    </w:p>
    <w:p w14:paraId="29FA8CBD" w14:textId="7DD368FC" w:rsidR="00BC78C9" w:rsidRDefault="00BC78C9" w:rsidP="00BC78C9">
      <w:pPr>
        <w:spacing w:after="0" w:line="240" w:lineRule="auto"/>
      </w:pPr>
      <w:r>
        <w:t></w:t>
      </w:r>
      <w:r>
        <w:tab/>
      </w:r>
      <w:r>
        <w:t>有工作人员定期打扫机房</w:t>
      </w:r>
    </w:p>
    <w:p w14:paraId="0BF5F0D3" w14:textId="77777777" w:rsidR="00BC78C9" w:rsidRDefault="00BC78C9" w:rsidP="00C632BA">
      <w:pPr>
        <w:pStyle w:val="2"/>
      </w:pPr>
      <w:bookmarkStart w:id="37" w:name="_Toc534999000"/>
      <w:r>
        <w:t>4.3</w:t>
      </w:r>
      <w:r>
        <w:tab/>
      </w:r>
      <w:r>
        <w:t>由外单位提供的条件</w:t>
      </w:r>
      <w:bookmarkEnd w:id="37"/>
    </w:p>
    <w:p w14:paraId="75249109" w14:textId="77777777" w:rsidR="00BC78C9" w:rsidRDefault="00BC78C9" w:rsidP="00BC78C9">
      <w:pPr>
        <w:spacing w:after="0" w:line="240" w:lineRule="auto"/>
      </w:pPr>
      <w:r>
        <w:t>TBD</w:t>
      </w:r>
    </w:p>
    <w:p w14:paraId="0091AC93" w14:textId="16DD03ED" w:rsidR="00BC78C9" w:rsidRDefault="00BC78C9" w:rsidP="00BC78C9">
      <w:pPr>
        <w:spacing w:after="0" w:line="240" w:lineRule="auto"/>
      </w:pPr>
    </w:p>
    <w:p w14:paraId="42752DFC" w14:textId="77777777" w:rsidR="00BC78C9" w:rsidRDefault="00BC78C9" w:rsidP="00BC78C9">
      <w:pPr>
        <w:spacing w:after="0" w:line="240" w:lineRule="auto"/>
      </w:pPr>
    </w:p>
    <w:p w14:paraId="2471ECDF" w14:textId="77777777" w:rsidR="00BC78C9" w:rsidRDefault="00BC78C9" w:rsidP="00C632BA">
      <w:pPr>
        <w:pStyle w:val="1"/>
      </w:pPr>
      <w:bookmarkStart w:id="38" w:name="_Toc534999001"/>
      <w:r>
        <w:t>5</w:t>
      </w:r>
      <w:r>
        <w:tab/>
      </w:r>
      <w:r>
        <w:t>人力资源管理计划</w:t>
      </w:r>
      <w:bookmarkEnd w:id="38"/>
    </w:p>
    <w:p w14:paraId="05A6888D" w14:textId="7DEED19D" w:rsidR="00BC78C9" w:rsidRPr="00BC78C9" w:rsidRDefault="00BC78C9" w:rsidP="00C632BA">
      <w:pPr>
        <w:pStyle w:val="2"/>
      </w:pPr>
      <w:bookmarkStart w:id="39" w:name="_Toc534999002"/>
      <w:r>
        <w:t>5.1</w:t>
      </w:r>
      <w:r>
        <w:t>角色和职责</w:t>
      </w:r>
      <w:bookmarkEnd w:id="39"/>
    </w:p>
    <w:tbl>
      <w:tblPr>
        <w:tblW w:w="929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5103"/>
        <w:gridCol w:w="1359"/>
      </w:tblGrid>
      <w:tr w:rsidR="00BC78C9" w:rsidRPr="00397C7F" w14:paraId="7311DA98" w14:textId="77777777" w:rsidTr="001B79FF">
        <w:tc>
          <w:tcPr>
            <w:tcW w:w="1276" w:type="dxa"/>
            <w:shd w:val="clear" w:color="auto" w:fill="auto"/>
            <w:vAlign w:val="center"/>
          </w:tcPr>
          <w:p w14:paraId="60D14DB5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  <w:color w:val="363636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589EF357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角色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64EA4198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职责</w:t>
            </w:r>
          </w:p>
        </w:tc>
        <w:tc>
          <w:tcPr>
            <w:tcW w:w="1359" w:type="dxa"/>
            <w:shd w:val="clear" w:color="auto" w:fill="auto"/>
          </w:tcPr>
          <w:p w14:paraId="09E36121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备注</w:t>
            </w:r>
          </w:p>
        </w:tc>
      </w:tr>
      <w:tr w:rsidR="00431BDA" w:rsidRPr="00397C7F" w14:paraId="7C76E045" w14:textId="77777777" w:rsidTr="00E36876">
        <w:tc>
          <w:tcPr>
            <w:tcW w:w="1276" w:type="dxa"/>
            <w:shd w:val="clear" w:color="auto" w:fill="FFFFFF"/>
          </w:tcPr>
          <w:p w14:paraId="0EFBEE7C" w14:textId="2943CB3E" w:rsidR="00431BDA" w:rsidRPr="00397C7F" w:rsidRDefault="00431BDA" w:rsidP="00431BDA">
            <w:r>
              <w:rPr>
                <w:rFonts w:hint="eastAsia"/>
              </w:rPr>
              <w:t>沈启航</w:t>
            </w:r>
          </w:p>
        </w:tc>
        <w:tc>
          <w:tcPr>
            <w:tcW w:w="1559" w:type="dxa"/>
            <w:shd w:val="clear" w:color="auto" w:fill="FFFFFF"/>
          </w:tcPr>
          <w:p w14:paraId="71F8C8DC" w14:textId="2110758F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长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703E9A80" w14:textId="6F9ED6CB" w:rsidR="00431BDA" w:rsidRPr="00397C7F" w:rsidRDefault="00431BDA" w:rsidP="00431BDA">
            <w:r>
              <w:rPr>
                <w:rFonts w:hint="eastAsia"/>
              </w:rPr>
              <w:t>负责学习维护方法并实践，撰写《</w:t>
            </w:r>
            <w:r>
              <w:rPr>
                <w:rFonts w:ascii="宋体" w:hAnsi="宋体" w:hint="eastAsia"/>
              </w:rPr>
              <w:t>系统维护培训手册</w:t>
            </w:r>
            <w:r>
              <w:rPr>
                <w:rFonts w:hint="eastAsia"/>
              </w:rPr>
              <w:t>》</w:t>
            </w:r>
          </w:p>
        </w:tc>
        <w:tc>
          <w:tcPr>
            <w:tcW w:w="1359" w:type="dxa"/>
            <w:shd w:val="clear" w:color="auto" w:fill="FFFFFF"/>
          </w:tcPr>
          <w:p w14:paraId="2CBA26FF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522AD400" w14:textId="77777777" w:rsidTr="00E36876">
        <w:tc>
          <w:tcPr>
            <w:tcW w:w="1276" w:type="dxa"/>
            <w:shd w:val="clear" w:color="auto" w:fill="FFFFFF"/>
          </w:tcPr>
          <w:p w14:paraId="7786BCE3" w14:textId="7973F04D" w:rsidR="00431BDA" w:rsidRPr="00397C7F" w:rsidRDefault="00431BDA" w:rsidP="00431BDA"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559" w:type="dxa"/>
            <w:shd w:val="clear" w:color="auto" w:fill="FFFFFF"/>
          </w:tcPr>
          <w:p w14:paraId="07093A31" w14:textId="192A5F45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080A28AB" w14:textId="4C663C82" w:rsidR="00431BDA" w:rsidRPr="00397C7F" w:rsidRDefault="00431BDA" w:rsidP="00431BDA">
            <w:r>
              <w:rPr>
                <w:rFonts w:hint="eastAsia"/>
              </w:rPr>
              <w:t>做好基本的攻击维护，实现</w:t>
            </w:r>
            <w:r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359" w:type="dxa"/>
            <w:shd w:val="clear" w:color="auto" w:fill="FFFFFF"/>
          </w:tcPr>
          <w:p w14:paraId="08C6EAD0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359C298B" w14:textId="77777777" w:rsidTr="00E36876">
        <w:tc>
          <w:tcPr>
            <w:tcW w:w="1276" w:type="dxa"/>
            <w:shd w:val="clear" w:color="auto" w:fill="FFFFFF"/>
          </w:tcPr>
          <w:p w14:paraId="5013E4CF" w14:textId="7E228DA7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559" w:type="dxa"/>
            <w:shd w:val="clear" w:color="auto" w:fill="FFFFFF"/>
          </w:tcPr>
          <w:p w14:paraId="263DA6C0" w14:textId="5B4A1DB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632ED84" w14:textId="55122017" w:rsidR="00431BDA" w:rsidRDefault="00431BDA" w:rsidP="00431BDA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>
              <w:rPr>
                <w:rFonts w:hint="eastAsia"/>
              </w:rPr>
              <w:t>，撰写</w:t>
            </w:r>
            <w:r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359" w:type="dxa"/>
            <w:shd w:val="clear" w:color="auto" w:fill="FFFFFF"/>
          </w:tcPr>
          <w:p w14:paraId="0ACEABA9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62E276BD" w14:textId="77777777" w:rsidTr="00E36876">
        <w:tc>
          <w:tcPr>
            <w:tcW w:w="1276" w:type="dxa"/>
            <w:shd w:val="clear" w:color="auto" w:fill="FFFFFF"/>
          </w:tcPr>
          <w:p w14:paraId="42F28759" w14:textId="6922E053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559" w:type="dxa"/>
            <w:shd w:val="clear" w:color="auto" w:fill="FFFFFF"/>
          </w:tcPr>
          <w:p w14:paraId="6D3F309B" w14:textId="226FCAA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C388AE5" w14:textId="33B879D7" w:rsidR="00431BDA" w:rsidRDefault="00431BDA" w:rsidP="00431BDA"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>
              <w:rPr>
                <w:rFonts w:hint="eastAsia"/>
              </w:rPr>
              <w:t>，并且服务器维护。</w:t>
            </w:r>
          </w:p>
        </w:tc>
        <w:tc>
          <w:tcPr>
            <w:tcW w:w="1359" w:type="dxa"/>
            <w:shd w:val="clear" w:color="auto" w:fill="FFFFFF"/>
          </w:tcPr>
          <w:p w14:paraId="10352BEA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72F529A0" w14:textId="77777777" w:rsidTr="00E36876">
        <w:tc>
          <w:tcPr>
            <w:tcW w:w="1276" w:type="dxa"/>
            <w:shd w:val="clear" w:color="auto" w:fill="FFFFFF"/>
          </w:tcPr>
          <w:p w14:paraId="24F21C7C" w14:textId="3BEF69DE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559" w:type="dxa"/>
            <w:shd w:val="clear" w:color="auto" w:fill="FFFFFF"/>
          </w:tcPr>
          <w:p w14:paraId="773B8321" w14:textId="7896B24E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41229122" w14:textId="59D5BED0" w:rsidR="00431BDA" w:rsidRDefault="00431BDA" w:rsidP="00431BDA">
            <w:pPr>
              <w:rPr>
                <w:color w:val="000000"/>
                <w:sz w:val="22"/>
              </w:rPr>
            </w:pPr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>
              <w:rPr>
                <w:rFonts w:hint="eastAsia"/>
                <w:color w:val="000000"/>
                <w:sz w:val="22"/>
              </w:rPr>
              <w:t>，撰写</w:t>
            </w: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359" w:type="dxa"/>
            <w:shd w:val="clear" w:color="auto" w:fill="FFFFFF"/>
          </w:tcPr>
          <w:p w14:paraId="6626A0D6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</w:tbl>
    <w:p w14:paraId="79A9D934" w14:textId="6F2873C9" w:rsidR="00BC78C9" w:rsidRDefault="00BC78C9" w:rsidP="00C632BA">
      <w:pPr>
        <w:pStyle w:val="2"/>
      </w:pPr>
      <w:bookmarkStart w:id="40" w:name="_Toc534999003"/>
      <w:r>
        <w:t>5.</w:t>
      </w:r>
      <w:r w:rsidR="00C632BA">
        <w:rPr>
          <w:rFonts w:hint="eastAsia"/>
        </w:rPr>
        <w:t>2</w:t>
      </w:r>
      <w:r>
        <w:t>组织结构</w:t>
      </w:r>
      <w:bookmarkEnd w:id="40"/>
    </w:p>
    <w:p w14:paraId="03FE95D5" w14:textId="77F50F52" w:rsidR="00BC78C9" w:rsidRDefault="00BC78C9" w:rsidP="00BC78C9">
      <w:pPr>
        <w:spacing w:after="0" w:line="240" w:lineRule="auto"/>
      </w:pPr>
      <w:r>
        <w:rPr>
          <w:rFonts w:hint="eastAsia"/>
        </w:rPr>
        <w:t>详见</w:t>
      </w:r>
      <w:r>
        <w:t>PRD201</w:t>
      </w:r>
      <w:r w:rsidR="00431BDA">
        <w:t>8</w:t>
      </w:r>
      <w:r>
        <w:t>-G0</w:t>
      </w:r>
      <w:r w:rsidR="00431BDA">
        <w:t>3</w:t>
      </w:r>
      <w:r>
        <w:t>-</w:t>
      </w:r>
      <w:r>
        <w:t>系统维护</w:t>
      </w:r>
      <w:r>
        <w:t>OBS</w:t>
      </w:r>
    </w:p>
    <w:p w14:paraId="37EC661A" w14:textId="1CB1E199" w:rsidR="00BC78C9" w:rsidRDefault="00BC78C9" w:rsidP="00C632BA">
      <w:pPr>
        <w:pStyle w:val="2"/>
      </w:pPr>
      <w:bookmarkStart w:id="41" w:name="_Toc534999004"/>
      <w:r>
        <w:t>5.</w:t>
      </w:r>
      <w:r w:rsidR="00C632BA">
        <w:rPr>
          <w:rFonts w:hint="eastAsia"/>
        </w:rPr>
        <w:t>3</w:t>
      </w:r>
      <w:r>
        <w:t>人员技能</w:t>
      </w:r>
      <w:bookmarkEnd w:id="41"/>
    </w:p>
    <w:tbl>
      <w:tblPr>
        <w:tblW w:w="6245" w:type="dxa"/>
        <w:tblInd w:w="-10" w:type="dxa"/>
        <w:tblLook w:val="04A0" w:firstRow="1" w:lastRow="0" w:firstColumn="1" w:lastColumn="0" w:noHBand="0" w:noVBand="1"/>
      </w:tblPr>
      <w:tblGrid>
        <w:gridCol w:w="1040"/>
        <w:gridCol w:w="1040"/>
        <w:gridCol w:w="1040"/>
        <w:gridCol w:w="1040"/>
        <w:gridCol w:w="1040"/>
        <w:gridCol w:w="1045"/>
      </w:tblGrid>
      <w:tr w:rsidR="00BC78C9" w:rsidRPr="00C97707" w14:paraId="55553D32" w14:textId="77777777" w:rsidTr="002E69E7">
        <w:trPr>
          <w:trHeight w:val="28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40A84" w14:textId="77777777" w:rsidR="00BC78C9" w:rsidRPr="00C97707" w:rsidRDefault="00BC78C9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446DC" w14:textId="703B481B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沈启航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F6F1D" w14:textId="36765373" w:rsidR="00BC78C9" w:rsidRPr="00C97707" w:rsidRDefault="002E69E7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叶柏成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9BDB" w14:textId="638CBDD0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杨以衡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5DED3" w14:textId="28BE52F3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徐哲远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21C51" w14:textId="2259514B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骆佳俊</w:t>
            </w:r>
          </w:p>
        </w:tc>
      </w:tr>
      <w:tr w:rsidR="00BC78C9" w:rsidRPr="00C97707" w14:paraId="25F2399B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984F9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绩效管理制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2E2E" w14:textId="4F1B19A5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B7FDE" w14:textId="5DB3B3CB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5235E" w14:textId="52055F51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A9E11" w14:textId="332687D5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EF8F9" w14:textId="6835D550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082AB6A4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8BE48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项目管理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8BB3A" w14:textId="3B6CAA2D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38F91" w14:textId="0C431017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76BF1" w14:textId="0CF24AB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4D437" w14:textId="6C7989A3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E2FBF" w14:textId="5FEE635C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7D70A6CB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D559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Office</w:t>
            </w:r>
            <w:r w:rsidRPr="00C97707">
              <w:rPr>
                <w:rFonts w:hint="eastAsia"/>
                <w:color w:val="000000"/>
                <w:sz w:val="20"/>
                <w:szCs w:val="20"/>
              </w:rPr>
              <w:t>技能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A7666" w14:textId="26B6D52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D0564" w14:textId="4DD5110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49B1B" w14:textId="1429386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F231D" w14:textId="00C5E962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2F43E" w14:textId="1F4A8169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3AE3385F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BA365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细致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83806" w14:textId="05EA1A2C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A3252" w14:textId="40322B06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93C19" w14:textId="64CD233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3496B" w14:textId="3C96CD3F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492DE" w14:textId="1ADE152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</w:tr>
      <w:tr w:rsidR="00BC78C9" w:rsidRPr="00C97707" w14:paraId="2FA106AA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679B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沟通协调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930B6" w14:textId="341E668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E82EB" w14:textId="5A9B350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1522E" w14:textId="5E2A5BF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A7C42" w14:textId="33730890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DF01A" w14:textId="11151859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3C961567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96CD7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维护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16013" w14:textId="157F705B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FAF4A" w14:textId="6453F52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4836C" w14:textId="426ECF30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2A266" w14:textId="0F207AB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CE691" w14:textId="22708387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bookmarkStart w:id="42" w:name="_GoBack"/>
        <w:bookmarkEnd w:id="42"/>
      </w:tr>
    </w:tbl>
    <w:p w14:paraId="5C302AFD" w14:textId="3EEE0081" w:rsidR="00740204" w:rsidRDefault="00740204" w:rsidP="00740204">
      <w:bookmarkStart w:id="43" w:name="_Toc534999005"/>
    </w:p>
    <w:tbl>
      <w:tblPr>
        <w:tblW w:w="6245" w:type="dxa"/>
        <w:tblInd w:w="-10" w:type="dxa"/>
        <w:tblLook w:val="04A0" w:firstRow="1" w:lastRow="0" w:firstColumn="1" w:lastColumn="0" w:noHBand="0" w:noVBand="1"/>
      </w:tblPr>
      <w:tblGrid>
        <w:gridCol w:w="2923"/>
        <w:gridCol w:w="3322"/>
      </w:tblGrid>
      <w:tr w:rsidR="00740204" w:rsidRPr="00C97707" w14:paraId="1E8EEE05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A813F" w14:textId="77777777" w:rsidR="00740204" w:rsidRPr="00C97707" w:rsidRDefault="00740204" w:rsidP="00762D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标准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D428E" w14:textId="77777777" w:rsidR="00740204" w:rsidRPr="00C97707" w:rsidRDefault="00740204" w:rsidP="00762D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等级</w:t>
            </w:r>
          </w:p>
        </w:tc>
      </w:tr>
      <w:tr w:rsidR="00740204" w:rsidRPr="00C97707" w14:paraId="249711EE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E04A3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4E4B8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极差</w:t>
            </w:r>
          </w:p>
        </w:tc>
      </w:tr>
      <w:tr w:rsidR="00740204" w:rsidRPr="00C97707" w14:paraId="31E3B87E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79BF2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66D81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差</w:t>
            </w:r>
          </w:p>
        </w:tc>
      </w:tr>
      <w:tr w:rsidR="00740204" w:rsidRPr="00C97707" w14:paraId="2F7D28F5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99052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24566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差</w:t>
            </w:r>
          </w:p>
        </w:tc>
      </w:tr>
      <w:tr w:rsidR="00740204" w:rsidRPr="00C97707" w14:paraId="3463698B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98FCBE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4F8A3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一般</w:t>
            </w:r>
          </w:p>
        </w:tc>
      </w:tr>
      <w:tr w:rsidR="00740204" w:rsidRPr="00C97707" w14:paraId="4CA6E343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4DBA6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B6D8F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好</w:t>
            </w:r>
          </w:p>
        </w:tc>
      </w:tr>
      <w:tr w:rsidR="00740204" w:rsidRPr="00C97707" w14:paraId="6061C63C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952CA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9D3DF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好</w:t>
            </w:r>
          </w:p>
        </w:tc>
      </w:tr>
    </w:tbl>
    <w:p w14:paraId="4B963179" w14:textId="77777777" w:rsidR="00740204" w:rsidRPr="00740204" w:rsidRDefault="00740204" w:rsidP="00740204">
      <w:pPr>
        <w:rPr>
          <w:rFonts w:hint="eastAsia"/>
        </w:rPr>
      </w:pPr>
    </w:p>
    <w:p w14:paraId="61126972" w14:textId="53A42BC6" w:rsidR="00BC78C9" w:rsidRDefault="00BC78C9" w:rsidP="008E4C08">
      <w:pPr>
        <w:pStyle w:val="2"/>
      </w:pPr>
      <w:r>
        <w:lastRenderedPageBreak/>
        <w:t>5</w:t>
      </w:r>
      <w:r w:rsidR="008E4C08">
        <w:t>.</w:t>
      </w:r>
      <w:r>
        <w:t>4</w:t>
      </w:r>
      <w:r>
        <w:tab/>
      </w:r>
      <w:r>
        <w:t>绩效考评</w:t>
      </w:r>
      <w:bookmarkEnd w:id="43"/>
    </w:p>
    <w:p w14:paraId="03B70413" w14:textId="10D66055" w:rsidR="00BC78C9" w:rsidRDefault="00BC78C9" w:rsidP="00BC78C9">
      <w:pPr>
        <w:spacing w:after="0" w:line="240" w:lineRule="auto"/>
      </w:pPr>
      <w:r>
        <w:rPr>
          <w:rFonts w:hint="eastAsia"/>
        </w:rPr>
        <w:t>由项目经理根据该阶段各个人员的工作量进行考评。</w:t>
      </w:r>
    </w:p>
    <w:p w14:paraId="5FFBA71D" w14:textId="51B7FAD3" w:rsidR="00BC78C9" w:rsidRPr="00C632BA" w:rsidRDefault="00C632BA" w:rsidP="00C632BA">
      <w:pPr>
        <w:pStyle w:val="1"/>
      </w:pPr>
      <w:bookmarkStart w:id="44" w:name="_Toc534999006"/>
      <w:r>
        <w:rPr>
          <w:rFonts w:hint="eastAsia"/>
        </w:rPr>
        <w:t>6</w:t>
      </w:r>
      <w:r w:rsidR="00BC78C9" w:rsidRPr="00C632BA">
        <w:rPr>
          <w:rFonts w:hint="eastAsia"/>
        </w:rPr>
        <w:t>沟通管理计划</w:t>
      </w:r>
      <w:bookmarkEnd w:id="44"/>
    </w:p>
    <w:p w14:paraId="5446EFF5" w14:textId="15C97BB6" w:rsidR="00BC78C9" w:rsidRDefault="00C632BA" w:rsidP="00BC78C9">
      <w:pPr>
        <w:pStyle w:val="2"/>
      </w:pPr>
      <w:bookmarkStart w:id="45" w:name="_Toc531879212"/>
      <w:bookmarkStart w:id="46" w:name="_Toc534999007"/>
      <w:r>
        <w:rPr>
          <w:rFonts w:hint="eastAsia"/>
        </w:rPr>
        <w:t>6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干系人手册</w:t>
      </w:r>
      <w:bookmarkEnd w:id="45"/>
      <w:bookmarkEnd w:id="46"/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850"/>
        <w:gridCol w:w="992"/>
        <w:gridCol w:w="1843"/>
        <w:gridCol w:w="1843"/>
        <w:gridCol w:w="992"/>
        <w:gridCol w:w="2127"/>
      </w:tblGrid>
      <w:tr w:rsidR="00BC78C9" w:rsidRPr="00410D43" w14:paraId="51D8E4EE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05D79" w14:textId="77777777" w:rsidR="00BC78C9" w:rsidRPr="001A2088" w:rsidRDefault="00BC78C9" w:rsidP="00E36876">
            <w:r w:rsidRPr="001A2088">
              <w:rPr>
                <w:rFonts w:hint="eastAsia"/>
              </w:rPr>
              <w:t>干系人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ED222" w14:textId="77777777" w:rsidR="00BC78C9" w:rsidRPr="001A2088" w:rsidRDefault="00BC78C9" w:rsidP="00E36876">
            <w:r w:rsidRPr="001A2088">
              <w:rPr>
                <w:rFonts w:hint="eastAsia"/>
              </w:rPr>
              <w:t>角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9040C4" w14:textId="77777777" w:rsidR="00BC78C9" w:rsidRPr="001A2088" w:rsidRDefault="00BC78C9" w:rsidP="00E36876">
            <w:r>
              <w:rPr>
                <w:rFonts w:hint="eastAsia"/>
              </w:rPr>
              <w:t>手机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D96" w14:textId="77777777" w:rsidR="00BC78C9" w:rsidRDefault="00BC78C9" w:rsidP="00E36876">
            <w:r>
              <w:rPr>
                <w:rFonts w:hint="eastAsia"/>
              </w:rPr>
              <w:t>微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37AD" w14:textId="77777777" w:rsidR="00BC78C9" w:rsidRPr="001A2088" w:rsidRDefault="00BC78C9" w:rsidP="00E36876">
            <w:r>
              <w:rPr>
                <w:rFonts w:hint="eastAsia"/>
              </w:rPr>
              <w:t>邮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96D864" w14:textId="77777777" w:rsidR="00BC78C9" w:rsidRPr="001A2088" w:rsidRDefault="00BC78C9" w:rsidP="00E36876">
            <w:r w:rsidRPr="001A2088">
              <w:rPr>
                <w:rFonts w:hint="eastAsia"/>
              </w:rPr>
              <w:t>所在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F8476C" w14:textId="77777777" w:rsidR="00BC78C9" w:rsidRPr="001A2088" w:rsidRDefault="00BC78C9" w:rsidP="00E36876">
            <w:r w:rsidRPr="001A2088">
              <w:rPr>
                <w:rFonts w:hint="eastAsia"/>
              </w:rPr>
              <w:t>干系人描述</w:t>
            </w:r>
          </w:p>
        </w:tc>
      </w:tr>
      <w:tr w:rsidR="00BC78C9" w:rsidRPr="00410D43" w14:paraId="4B9EE4A0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3717B" w14:textId="77777777" w:rsidR="00BC78C9" w:rsidRPr="001A2088" w:rsidRDefault="00BC78C9" w:rsidP="00E36876">
            <w:r w:rsidRPr="001A2088">
              <w:rPr>
                <w:rFonts w:hint="eastAsia"/>
              </w:rPr>
              <w:t>杨枨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B52831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教师</w:t>
            </w:r>
            <w:r w:rsidRPr="001A2088">
              <w:t>用户群</w:t>
            </w:r>
            <w:r w:rsidRPr="001A2088">
              <w:rPr>
                <w:rFonts w:hint="eastAsia"/>
              </w:rPr>
              <w:t>代表</w:t>
            </w:r>
            <w:r>
              <w:rPr>
                <w:rFonts w:hint="eastAsia"/>
              </w:rPr>
              <w:t>/</w:t>
            </w:r>
            <w:r w:rsidRPr="003B65F6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3B597" w14:textId="77777777" w:rsidR="00BC78C9" w:rsidRPr="001A2088" w:rsidRDefault="00BC78C9" w:rsidP="00E36876">
            <w:r w:rsidRPr="00682A3C">
              <w:t>133571023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A613C" w14:textId="77777777" w:rsidR="00BC78C9" w:rsidRPr="00682A3C" w:rsidRDefault="00BC78C9" w:rsidP="00E36876">
            <w:proofErr w:type="spellStart"/>
            <w:r w:rsidRPr="002A1300">
              <w:rPr>
                <w:b/>
                <w:bCs/>
                <w:sz w:val="24"/>
                <w:szCs w:val="24"/>
              </w:rPr>
              <w:t>HolleyYang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10C8A" w14:textId="77777777" w:rsidR="00BC78C9" w:rsidRPr="001A2088" w:rsidRDefault="00BC78C9" w:rsidP="00E36876">
            <w:r w:rsidRPr="00682A3C">
              <w:t>yangc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6B10DA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26BD1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教师群体提出功能需求</w:t>
            </w:r>
          </w:p>
        </w:tc>
      </w:tr>
      <w:tr w:rsidR="00BC78C9" w:rsidRPr="00410D43" w14:paraId="37950299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B5B4B4" w14:textId="77777777" w:rsidR="00BC78C9" w:rsidRPr="001A2088" w:rsidRDefault="00BC78C9" w:rsidP="00E36876">
            <w:r w:rsidRPr="001A2088">
              <w:rPr>
                <w:rFonts w:hint="eastAsia"/>
              </w:rPr>
              <w:t>侯宏仑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22A6B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6094E">
              <w:rPr>
                <w:rFonts w:hint="eastAsia"/>
              </w:rPr>
              <w:t>/</w:t>
            </w:r>
            <w:r w:rsidRPr="0016094E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21A39" w14:textId="77777777" w:rsidR="00BC78C9" w:rsidRPr="001A2088" w:rsidRDefault="00BC78C9" w:rsidP="00E36876">
            <w:r w:rsidRPr="00682A3C">
              <w:t>1307185862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4BDE5" w14:textId="77777777" w:rsidR="00BC78C9" w:rsidRPr="00682A3C" w:rsidRDefault="00BC78C9" w:rsidP="00E36876">
            <w:proofErr w:type="spellStart"/>
            <w:r w:rsidRPr="002A1300">
              <w:t>Tuuuuuuudou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5D514" w14:textId="77777777" w:rsidR="00BC78C9" w:rsidRPr="001A2088" w:rsidRDefault="00BC78C9" w:rsidP="00E36876">
            <w:r w:rsidRPr="00682A3C">
              <w:t>houhl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AC46C4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23B9A0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</w:p>
        </w:tc>
      </w:tr>
      <w:tr w:rsidR="00BC78C9" w:rsidRPr="00410D43" w14:paraId="125C82F4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16865" w14:textId="77777777" w:rsidR="00BC78C9" w:rsidRPr="001A2088" w:rsidRDefault="00BC78C9" w:rsidP="00E36876">
            <w:r w:rsidRPr="001A2088">
              <w:rPr>
                <w:rFonts w:hint="eastAsia"/>
              </w:rPr>
              <w:t>王飞刚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EC919" w14:textId="77777777" w:rsidR="00BC78C9" w:rsidRPr="001A2088" w:rsidDel="00501FC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学生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5BF31" w14:textId="77777777" w:rsidR="00BC78C9" w:rsidRPr="001A2088" w:rsidRDefault="00BC78C9" w:rsidP="00E36876">
            <w:r w:rsidRPr="001A2088">
              <w:rPr>
                <w:rFonts w:hint="eastAsia"/>
              </w:rPr>
              <w:t>1598813934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7EFD" w14:textId="77777777" w:rsidR="00BC78C9" w:rsidRPr="00671156" w:rsidRDefault="00BC78C9" w:rsidP="00E36876">
            <w:r w:rsidRPr="002A1300">
              <w:t>steel_wfg_9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6EA1" w14:textId="77777777" w:rsidR="00BC78C9" w:rsidRPr="001A2088" w:rsidRDefault="00BC78C9" w:rsidP="00E36876">
            <w:r w:rsidRPr="00671156">
              <w:t>31601</w:t>
            </w:r>
            <w:r>
              <w:rPr>
                <w:rFonts w:hint="eastAsia"/>
              </w:rPr>
              <w:t>408</w:t>
            </w:r>
            <w:r w:rsidRPr="00671156">
              <w:t>@stu.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18CB3D" w14:textId="77777777" w:rsidR="00BC78C9" w:rsidRPr="001A2088" w:rsidRDefault="00BC78C9" w:rsidP="00E36876">
            <w:r w:rsidRPr="001A2088">
              <w:rPr>
                <w:rFonts w:hint="eastAsia"/>
              </w:rPr>
              <w:t>弘毅</w:t>
            </w:r>
            <w:r w:rsidRPr="001A2088">
              <w:t>B1-61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9B835" w14:textId="77777777" w:rsidR="00BC78C9" w:rsidRPr="001A2088" w:rsidRDefault="00BC78C9" w:rsidP="00E36876">
            <w:r w:rsidRPr="001A2088">
              <w:rPr>
                <w:rFonts w:hint="eastAsia"/>
              </w:rPr>
              <w:t>以</w:t>
            </w:r>
            <w:r w:rsidRPr="001A2088">
              <w:t>学生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学生群体提出功能需求</w:t>
            </w:r>
          </w:p>
        </w:tc>
      </w:tr>
      <w:tr w:rsidR="00BC78C9" w:rsidRPr="00410D43" w14:paraId="5E76C588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878E0" w14:textId="77777777" w:rsidR="00BC78C9" w:rsidRPr="001A2088" w:rsidRDefault="00BC78C9" w:rsidP="00E36876">
            <w:r w:rsidRPr="001A2088">
              <w:rPr>
                <w:rFonts w:hint="eastAsia"/>
              </w:rPr>
              <w:t>冯炫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1DF9F" w14:textId="77777777" w:rsidR="00BC78C9" w:rsidRPr="001A208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游客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CC416" w14:textId="77777777" w:rsidR="00BC78C9" w:rsidRPr="001A2088" w:rsidRDefault="00BC78C9" w:rsidP="00E36876">
            <w:r w:rsidRPr="001A2088">
              <w:rPr>
                <w:rFonts w:hint="eastAsia"/>
              </w:rPr>
              <w:t>1358889852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4AFE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EBA9" w14:textId="77777777" w:rsidR="00BC78C9" w:rsidRPr="001A2088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56FC4" w14:textId="77777777" w:rsidR="00BC78C9" w:rsidRPr="001A2088" w:rsidRDefault="00BC78C9" w:rsidP="00E36876">
            <w:r w:rsidRPr="001A2088">
              <w:rPr>
                <w:rFonts w:hint="eastAsia"/>
              </w:rPr>
              <w:t>致远</w:t>
            </w:r>
            <w:r w:rsidRPr="001A2088">
              <w:rPr>
                <w:rFonts w:hint="eastAsia"/>
              </w:rPr>
              <w:t>B</w:t>
            </w:r>
            <w:r w:rsidRPr="001A2088">
              <w:t>2-52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1D5C9E" w14:textId="77777777" w:rsidR="00BC78C9" w:rsidRPr="001A2088" w:rsidRDefault="00BC78C9" w:rsidP="00E36876">
            <w:r w:rsidRPr="001A2088">
              <w:rPr>
                <w:rFonts w:hint="eastAsia"/>
              </w:rPr>
              <w:t>以游客</w:t>
            </w:r>
            <w:r w:rsidRPr="001A2088">
              <w:t>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游客</w:t>
            </w:r>
            <w:r w:rsidRPr="001A2088">
              <w:t>群体提出功能需求</w:t>
            </w:r>
          </w:p>
        </w:tc>
      </w:tr>
    </w:tbl>
    <w:p w14:paraId="0D84CBBA" w14:textId="77777777" w:rsidR="00BC78C9" w:rsidRDefault="00BC78C9" w:rsidP="00BC78C9">
      <w:pPr>
        <w:pStyle w:val="af2"/>
      </w:pPr>
    </w:p>
    <w:p w14:paraId="3A884AEE" w14:textId="77777777" w:rsidR="00BC78C9" w:rsidRDefault="00BC78C9" w:rsidP="00BC78C9">
      <w:pPr>
        <w:rPr>
          <w:rFonts w:asciiTheme="majorEastAsia" w:eastAsiaTheme="majorEastAsia" w:hAnsiTheme="majorEastAsia" w:cstheme="majorBidi"/>
          <w:b/>
          <w:bCs/>
          <w:sz w:val="32"/>
          <w:szCs w:val="32"/>
        </w:rPr>
      </w:pPr>
      <w:r>
        <w:br w:type="page"/>
      </w:r>
    </w:p>
    <w:p w14:paraId="19AF5452" w14:textId="0A152492" w:rsidR="00BC78C9" w:rsidRDefault="00C632BA" w:rsidP="00BC78C9">
      <w:pPr>
        <w:pStyle w:val="2"/>
      </w:pPr>
      <w:bookmarkStart w:id="47" w:name="_Toc531879213"/>
      <w:bookmarkStart w:id="48" w:name="_Toc534999008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沟通形式</w:t>
      </w:r>
      <w:bookmarkEnd w:id="47"/>
      <w:bookmarkEnd w:id="48"/>
    </w:p>
    <w:p w14:paraId="764288AE" w14:textId="7D81C2D8" w:rsidR="00BC78C9" w:rsidRDefault="00C632BA" w:rsidP="00BC78C9">
      <w:pPr>
        <w:pStyle w:val="3"/>
      </w:pPr>
      <w:bookmarkStart w:id="49" w:name="_Toc531879214"/>
      <w:bookmarkStart w:id="50" w:name="_Toc534999009"/>
      <w:r>
        <w:rPr>
          <w:rFonts w:hint="eastAsia"/>
        </w:rPr>
        <w:t>6</w:t>
      </w:r>
      <w:r w:rsidR="00BC78C9" w:rsidRPr="00025031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正式沟通</w:t>
      </w:r>
      <w:bookmarkEnd w:id="49"/>
      <w:bookmarkEnd w:id="50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1134"/>
        <w:gridCol w:w="851"/>
        <w:gridCol w:w="1275"/>
        <w:gridCol w:w="1417"/>
        <w:gridCol w:w="2552"/>
      </w:tblGrid>
      <w:tr w:rsidR="00BC78C9" w14:paraId="46FB513C" w14:textId="77777777" w:rsidTr="00E36876">
        <w:tc>
          <w:tcPr>
            <w:tcW w:w="1242" w:type="dxa"/>
          </w:tcPr>
          <w:p w14:paraId="7182729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993" w:type="dxa"/>
          </w:tcPr>
          <w:p w14:paraId="3472328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134" w:type="dxa"/>
          </w:tcPr>
          <w:p w14:paraId="1C08C5F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851" w:type="dxa"/>
          </w:tcPr>
          <w:p w14:paraId="179EC68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275" w:type="dxa"/>
          </w:tcPr>
          <w:p w14:paraId="41322AC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417" w:type="dxa"/>
          </w:tcPr>
          <w:p w14:paraId="3CA05E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2552" w:type="dxa"/>
          </w:tcPr>
          <w:p w14:paraId="6F5FBDA5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5034370D" w14:textId="77777777" w:rsidTr="00E36876">
        <w:tc>
          <w:tcPr>
            <w:tcW w:w="1242" w:type="dxa"/>
          </w:tcPr>
          <w:p w14:paraId="326853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例会</w:t>
            </w:r>
          </w:p>
        </w:tc>
        <w:tc>
          <w:tcPr>
            <w:tcW w:w="993" w:type="dxa"/>
          </w:tcPr>
          <w:p w14:paraId="6745DA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7DCB32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七楼</w:t>
            </w:r>
          </w:p>
        </w:tc>
        <w:tc>
          <w:tcPr>
            <w:tcW w:w="851" w:type="dxa"/>
          </w:tcPr>
          <w:p w14:paraId="776B11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  <w:r>
              <w:rPr>
                <w:rFonts w:hint="eastAsia"/>
                <w:szCs w:val="21"/>
              </w:rPr>
              <w:t>17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19373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70C762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2C0829B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周工作评价、本周任务分配、会议记录、录音</w:t>
            </w:r>
          </w:p>
        </w:tc>
      </w:tr>
      <w:tr w:rsidR="00BC78C9" w14:paraId="42F220FB" w14:textId="77777777" w:rsidTr="00E36876">
        <w:tc>
          <w:tcPr>
            <w:tcW w:w="1242" w:type="dxa"/>
          </w:tcPr>
          <w:p w14:paraId="7E30E00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评审</w:t>
            </w:r>
          </w:p>
        </w:tc>
        <w:tc>
          <w:tcPr>
            <w:tcW w:w="993" w:type="dxa"/>
          </w:tcPr>
          <w:p w14:paraId="3410A6B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内评审</w:t>
            </w:r>
          </w:p>
        </w:tc>
        <w:tc>
          <w:tcPr>
            <w:tcW w:w="1134" w:type="dxa"/>
          </w:tcPr>
          <w:p w14:paraId="7DD7CF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rFonts w:hint="eastAsia"/>
                <w:szCs w:val="21"/>
              </w:rPr>
              <w:t>B2-206</w:t>
            </w:r>
          </w:p>
        </w:tc>
        <w:tc>
          <w:tcPr>
            <w:tcW w:w="851" w:type="dxa"/>
          </w:tcPr>
          <w:p w14:paraId="5B36F39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62BAE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34DE3BE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组员评分表</w:t>
            </w:r>
            <w:r>
              <w:rPr>
                <w:rFonts w:hint="eastAsia"/>
                <w:szCs w:val="21"/>
              </w:rPr>
              <w:t>、上周工作成果</w:t>
            </w:r>
          </w:p>
        </w:tc>
        <w:tc>
          <w:tcPr>
            <w:tcW w:w="2552" w:type="dxa"/>
          </w:tcPr>
          <w:p w14:paraId="4CADCF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评分</w:t>
            </w:r>
          </w:p>
        </w:tc>
      </w:tr>
      <w:tr w:rsidR="00BC78C9" w14:paraId="76BBDC33" w14:textId="77777777" w:rsidTr="00E36876">
        <w:tc>
          <w:tcPr>
            <w:tcW w:w="1242" w:type="dxa"/>
          </w:tcPr>
          <w:p w14:paraId="5DE80E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临时会议</w:t>
            </w:r>
          </w:p>
        </w:tc>
        <w:tc>
          <w:tcPr>
            <w:tcW w:w="993" w:type="dxa"/>
          </w:tcPr>
          <w:p w14:paraId="2A6F22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04866B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33DEC66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46D9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</w:t>
            </w:r>
          </w:p>
        </w:tc>
        <w:tc>
          <w:tcPr>
            <w:tcW w:w="1417" w:type="dxa"/>
          </w:tcPr>
          <w:p w14:paraId="7A4650C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7696154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BA7B8B">
              <w:rPr>
                <w:rFonts w:hint="eastAsia"/>
                <w:szCs w:val="21"/>
              </w:rPr>
              <w:t>录音</w:t>
            </w:r>
          </w:p>
        </w:tc>
      </w:tr>
      <w:tr w:rsidR="00BC78C9" w14:paraId="4C1F31E4" w14:textId="77777777" w:rsidTr="00E36876">
        <w:tc>
          <w:tcPr>
            <w:tcW w:w="1242" w:type="dxa"/>
          </w:tcPr>
          <w:p w14:paraId="1FFB77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访谈</w:t>
            </w:r>
          </w:p>
        </w:tc>
        <w:tc>
          <w:tcPr>
            <w:tcW w:w="993" w:type="dxa"/>
          </w:tcPr>
          <w:p w14:paraId="0D20936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35C34F8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0CEAC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33C0A9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代表</w:t>
            </w:r>
          </w:p>
        </w:tc>
        <w:tc>
          <w:tcPr>
            <w:tcW w:w="1417" w:type="dxa"/>
          </w:tcPr>
          <w:p w14:paraId="0140C71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2D23A93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客户需求、项目授权</w:t>
            </w:r>
          </w:p>
        </w:tc>
      </w:tr>
      <w:tr w:rsidR="00BC78C9" w14:paraId="0BA59E5D" w14:textId="77777777" w:rsidTr="00E36876">
        <w:tc>
          <w:tcPr>
            <w:tcW w:w="1242" w:type="dxa"/>
          </w:tcPr>
          <w:p w14:paraId="63C9E2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用户访谈</w:t>
            </w:r>
          </w:p>
        </w:tc>
        <w:tc>
          <w:tcPr>
            <w:tcW w:w="993" w:type="dxa"/>
          </w:tcPr>
          <w:p w14:paraId="530E31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62827F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43574D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73E5C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用户代表</w:t>
            </w:r>
          </w:p>
        </w:tc>
        <w:tc>
          <w:tcPr>
            <w:tcW w:w="1417" w:type="dxa"/>
          </w:tcPr>
          <w:p w14:paraId="7E5CF0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4E8CD3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用户需求</w:t>
            </w:r>
          </w:p>
        </w:tc>
      </w:tr>
      <w:tr w:rsidR="00BC78C9" w14:paraId="18B63CBC" w14:textId="77777777" w:rsidTr="00E36876">
        <w:tc>
          <w:tcPr>
            <w:tcW w:w="1242" w:type="dxa"/>
          </w:tcPr>
          <w:p w14:paraId="6BB90F2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</w:t>
            </w:r>
          </w:p>
        </w:tc>
        <w:tc>
          <w:tcPr>
            <w:tcW w:w="993" w:type="dxa"/>
          </w:tcPr>
          <w:p w14:paraId="358836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邮件</w:t>
            </w:r>
          </w:p>
        </w:tc>
        <w:tc>
          <w:tcPr>
            <w:tcW w:w="1134" w:type="dxa"/>
          </w:tcPr>
          <w:p w14:paraId="45AAF6E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理四</w:t>
            </w:r>
            <w:r w:rsidRPr="00BA7B8B">
              <w:rPr>
                <w:rFonts w:hint="eastAsia"/>
                <w:szCs w:val="21"/>
              </w:rPr>
              <w:t xml:space="preserve"> 504</w:t>
            </w:r>
          </w:p>
        </w:tc>
        <w:tc>
          <w:tcPr>
            <w:tcW w:w="851" w:type="dxa"/>
          </w:tcPr>
          <w:p w14:paraId="4ACF61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</w:t>
            </w:r>
          </w:p>
        </w:tc>
        <w:tc>
          <w:tcPr>
            <w:tcW w:w="1275" w:type="dxa"/>
          </w:tcPr>
          <w:p w14:paraId="10E7B37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全体人员及</w:t>
            </w:r>
            <w:r>
              <w:rPr>
                <w:rFonts w:hint="eastAsia"/>
                <w:szCs w:val="21"/>
              </w:rPr>
              <w:t>任务下达者</w:t>
            </w:r>
          </w:p>
        </w:tc>
        <w:tc>
          <w:tcPr>
            <w:tcW w:w="1417" w:type="dxa"/>
          </w:tcPr>
          <w:p w14:paraId="23DBB1D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本月工作进度</w:t>
            </w:r>
          </w:p>
        </w:tc>
        <w:tc>
          <w:tcPr>
            <w:tcW w:w="2552" w:type="dxa"/>
          </w:tcPr>
          <w:p w14:paraId="3E4283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下达者的反馈</w:t>
            </w:r>
          </w:p>
        </w:tc>
      </w:tr>
      <w:tr w:rsidR="00BC78C9" w14:paraId="3C12A6E5" w14:textId="77777777" w:rsidTr="00E36876">
        <w:tc>
          <w:tcPr>
            <w:tcW w:w="1242" w:type="dxa"/>
          </w:tcPr>
          <w:p w14:paraId="2244C9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评审</w:t>
            </w:r>
          </w:p>
        </w:tc>
        <w:tc>
          <w:tcPr>
            <w:tcW w:w="993" w:type="dxa"/>
          </w:tcPr>
          <w:p w14:paraId="43FC68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评审</w:t>
            </w:r>
          </w:p>
        </w:tc>
        <w:tc>
          <w:tcPr>
            <w:tcW w:w="1134" w:type="dxa"/>
          </w:tcPr>
          <w:p w14:paraId="45500D9A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B2697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291B8F3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</w:t>
            </w:r>
          </w:p>
        </w:tc>
        <w:tc>
          <w:tcPr>
            <w:tcW w:w="1417" w:type="dxa"/>
          </w:tcPr>
          <w:p w14:paraId="2B70EDE3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、演示</w:t>
            </w: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PT</w:t>
            </w:r>
          </w:p>
        </w:tc>
        <w:tc>
          <w:tcPr>
            <w:tcW w:w="2552" w:type="dxa"/>
          </w:tcPr>
          <w:p w14:paraId="2662EC5E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840CA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F840CA">
              <w:rPr>
                <w:rFonts w:hint="eastAsia"/>
                <w:szCs w:val="21"/>
              </w:rPr>
              <w:t>录音</w:t>
            </w:r>
            <w:r>
              <w:rPr>
                <w:rFonts w:hint="eastAsia"/>
                <w:szCs w:val="21"/>
              </w:rPr>
              <w:t>、工作成果评价及要求</w:t>
            </w:r>
          </w:p>
        </w:tc>
      </w:tr>
      <w:tr w:rsidR="00BC78C9" w14:paraId="6C2E5C48" w14:textId="77777777" w:rsidTr="00E36876">
        <w:tc>
          <w:tcPr>
            <w:tcW w:w="1242" w:type="dxa"/>
          </w:tcPr>
          <w:p w14:paraId="329963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团队建设</w:t>
            </w:r>
          </w:p>
        </w:tc>
        <w:tc>
          <w:tcPr>
            <w:tcW w:w="993" w:type="dxa"/>
          </w:tcPr>
          <w:p w14:paraId="41863EF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聚餐</w:t>
            </w:r>
          </w:p>
        </w:tc>
        <w:tc>
          <w:tcPr>
            <w:tcW w:w="1134" w:type="dxa"/>
          </w:tcPr>
          <w:p w14:paraId="5629F1C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AD48A9"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22C4E2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具体时间待定</w:t>
            </w:r>
          </w:p>
        </w:tc>
        <w:tc>
          <w:tcPr>
            <w:tcW w:w="1275" w:type="dxa"/>
          </w:tcPr>
          <w:p w14:paraId="18BF34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（可能有客户参与）</w:t>
            </w:r>
          </w:p>
        </w:tc>
        <w:tc>
          <w:tcPr>
            <w:tcW w:w="1417" w:type="dxa"/>
          </w:tcPr>
          <w:p w14:paraId="7A5159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金</w:t>
            </w:r>
          </w:p>
        </w:tc>
        <w:tc>
          <w:tcPr>
            <w:tcW w:w="2552" w:type="dxa"/>
          </w:tcPr>
          <w:p w14:paraId="1DE16D64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 w14:paraId="499736E2" w14:textId="485E3683" w:rsidR="00BC78C9" w:rsidRDefault="00C632BA" w:rsidP="00BC78C9">
      <w:pPr>
        <w:pStyle w:val="3"/>
      </w:pPr>
      <w:bookmarkStart w:id="51" w:name="_Toc531879215"/>
      <w:bookmarkStart w:id="52" w:name="_Toc534999010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正式沟通</w:t>
      </w:r>
      <w:bookmarkEnd w:id="51"/>
      <w:bookmarkEnd w:id="52"/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390"/>
        <w:gridCol w:w="1390"/>
        <w:gridCol w:w="1390"/>
        <w:gridCol w:w="1391"/>
        <w:gridCol w:w="1344"/>
        <w:gridCol w:w="1344"/>
      </w:tblGrid>
      <w:tr w:rsidR="00BC78C9" w14:paraId="16A736B8" w14:textId="77777777" w:rsidTr="00E36876">
        <w:tc>
          <w:tcPr>
            <w:tcW w:w="1391" w:type="dxa"/>
          </w:tcPr>
          <w:p w14:paraId="4921585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1390" w:type="dxa"/>
          </w:tcPr>
          <w:p w14:paraId="1F46CC1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390" w:type="dxa"/>
          </w:tcPr>
          <w:p w14:paraId="7A10309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1390" w:type="dxa"/>
          </w:tcPr>
          <w:p w14:paraId="5A2537C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391" w:type="dxa"/>
          </w:tcPr>
          <w:p w14:paraId="60DA5B4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344" w:type="dxa"/>
          </w:tcPr>
          <w:p w14:paraId="33EBDE2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1344" w:type="dxa"/>
          </w:tcPr>
          <w:p w14:paraId="7AB541B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64D5B74A" w14:textId="77777777" w:rsidTr="00E36876">
        <w:tc>
          <w:tcPr>
            <w:tcW w:w="1391" w:type="dxa"/>
          </w:tcPr>
          <w:p w14:paraId="27EAE28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7900F2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面谈</w:t>
            </w:r>
          </w:p>
        </w:tc>
        <w:tc>
          <w:tcPr>
            <w:tcW w:w="1390" w:type="dxa"/>
          </w:tcPr>
          <w:p w14:paraId="34666DE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58923C6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D2462A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7E9B10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5B3A40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0668E335" w14:textId="77777777" w:rsidTr="00E36876">
        <w:tc>
          <w:tcPr>
            <w:tcW w:w="1391" w:type="dxa"/>
          </w:tcPr>
          <w:p w14:paraId="75E58D8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0272CF8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电话</w:t>
            </w:r>
          </w:p>
        </w:tc>
        <w:tc>
          <w:tcPr>
            <w:tcW w:w="1390" w:type="dxa"/>
          </w:tcPr>
          <w:p w14:paraId="099142E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24C0098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63A9C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4180D6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06B5C5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71B108D1" w14:textId="77777777" w:rsidTr="00E36876">
        <w:tc>
          <w:tcPr>
            <w:tcW w:w="1391" w:type="dxa"/>
          </w:tcPr>
          <w:p w14:paraId="00E11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5725644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微信</w:t>
            </w:r>
          </w:p>
        </w:tc>
        <w:tc>
          <w:tcPr>
            <w:tcW w:w="1390" w:type="dxa"/>
          </w:tcPr>
          <w:p w14:paraId="5084D3B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</w:t>
            </w:r>
          </w:p>
        </w:tc>
        <w:tc>
          <w:tcPr>
            <w:tcW w:w="1390" w:type="dxa"/>
          </w:tcPr>
          <w:p w14:paraId="12BB8D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402B203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517FF2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348F1F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290207E0" w14:textId="77777777" w:rsidTr="00E36876">
        <w:tc>
          <w:tcPr>
            <w:tcW w:w="1391" w:type="dxa"/>
          </w:tcPr>
          <w:p w14:paraId="2FAC22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紧急会议</w:t>
            </w:r>
          </w:p>
        </w:tc>
        <w:tc>
          <w:tcPr>
            <w:tcW w:w="1390" w:type="dxa"/>
          </w:tcPr>
          <w:p w14:paraId="79A41F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390" w:type="dxa"/>
          </w:tcPr>
          <w:p w14:paraId="285286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-</w:t>
            </w:r>
            <w:r>
              <w:rPr>
                <w:rFonts w:hint="eastAsia"/>
                <w:szCs w:val="21"/>
              </w:rPr>
              <w:t>206</w:t>
            </w:r>
          </w:p>
        </w:tc>
        <w:tc>
          <w:tcPr>
            <w:tcW w:w="1390" w:type="dxa"/>
          </w:tcPr>
          <w:p w14:paraId="010369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AE35D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F809F1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1344" w:type="dxa"/>
          </w:tcPr>
          <w:p w14:paraId="0464C5B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</w:t>
            </w:r>
          </w:p>
        </w:tc>
      </w:tr>
    </w:tbl>
    <w:p w14:paraId="4DF4E2A8" w14:textId="71D464B3" w:rsidR="00BC78C9" w:rsidRDefault="00C632BA" w:rsidP="00BC78C9">
      <w:pPr>
        <w:pStyle w:val="2"/>
      </w:pPr>
      <w:bookmarkStart w:id="53" w:name="_Toc531879216"/>
      <w:bookmarkStart w:id="54" w:name="_Toc534999011"/>
      <w:r>
        <w:rPr>
          <w:rFonts w:hint="eastAsia"/>
        </w:rPr>
        <w:t>6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限制沟通因素</w:t>
      </w:r>
      <w:bookmarkEnd w:id="53"/>
      <w:bookmarkEnd w:id="54"/>
    </w:p>
    <w:p w14:paraId="46A82F68" w14:textId="77777777" w:rsidR="00BC78C9" w:rsidRPr="00025031" w:rsidRDefault="00BC78C9" w:rsidP="00BC78C9">
      <w:r>
        <w:tab/>
      </w:r>
      <w:r w:rsidRPr="00025031">
        <w:rPr>
          <w:rFonts w:hint="eastAsia"/>
        </w:rPr>
        <w:t>日常课程或者紧急情况可能导致每周二例会无法全员参加，影响部分信息的沟通，但不影响工作进程。</w:t>
      </w:r>
    </w:p>
    <w:p w14:paraId="3D2F8398" w14:textId="29C6A795" w:rsidR="00BC78C9" w:rsidRDefault="00C632BA" w:rsidP="00BC78C9">
      <w:pPr>
        <w:pStyle w:val="2"/>
      </w:pPr>
      <w:bookmarkStart w:id="55" w:name="_Toc531879217"/>
      <w:bookmarkStart w:id="56" w:name="_Toc534999012"/>
      <w:r>
        <w:rPr>
          <w:rFonts w:hint="eastAsia"/>
        </w:rPr>
        <w:t>6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组内沟通时间</w:t>
      </w:r>
      <w:bookmarkEnd w:id="55"/>
      <w:bookmarkEnd w:id="56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BC78C9" w14:paraId="1CC5DF4B" w14:textId="77777777" w:rsidTr="00E36876">
        <w:tc>
          <w:tcPr>
            <w:tcW w:w="8296" w:type="dxa"/>
            <w:gridSpan w:val="8"/>
          </w:tcPr>
          <w:p w14:paraId="62D83DC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资源日历</w:t>
            </w:r>
          </w:p>
        </w:tc>
      </w:tr>
      <w:tr w:rsidR="00BC78C9" w14:paraId="49AEF275" w14:textId="77777777" w:rsidTr="00E36876">
        <w:tc>
          <w:tcPr>
            <w:tcW w:w="1037" w:type="dxa"/>
          </w:tcPr>
          <w:p w14:paraId="6E14135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336DB4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</w:p>
        </w:tc>
        <w:tc>
          <w:tcPr>
            <w:tcW w:w="1037" w:type="dxa"/>
          </w:tcPr>
          <w:p w14:paraId="3A880B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一</w:t>
            </w:r>
          </w:p>
        </w:tc>
        <w:tc>
          <w:tcPr>
            <w:tcW w:w="1037" w:type="dxa"/>
          </w:tcPr>
          <w:p w14:paraId="1040BB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</w:p>
        </w:tc>
        <w:tc>
          <w:tcPr>
            <w:tcW w:w="1037" w:type="dxa"/>
          </w:tcPr>
          <w:p w14:paraId="1E70BD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三</w:t>
            </w:r>
          </w:p>
        </w:tc>
        <w:tc>
          <w:tcPr>
            <w:tcW w:w="1037" w:type="dxa"/>
          </w:tcPr>
          <w:p w14:paraId="6620BD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四</w:t>
            </w:r>
          </w:p>
        </w:tc>
        <w:tc>
          <w:tcPr>
            <w:tcW w:w="1037" w:type="dxa"/>
          </w:tcPr>
          <w:p w14:paraId="111DE6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五</w:t>
            </w:r>
          </w:p>
        </w:tc>
        <w:tc>
          <w:tcPr>
            <w:tcW w:w="1037" w:type="dxa"/>
          </w:tcPr>
          <w:p w14:paraId="4320502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六</w:t>
            </w:r>
          </w:p>
        </w:tc>
      </w:tr>
      <w:tr w:rsidR="00BC78C9" w14:paraId="4D6CC2C4" w14:textId="77777777" w:rsidTr="00E36876">
        <w:tc>
          <w:tcPr>
            <w:tcW w:w="1037" w:type="dxa"/>
          </w:tcPr>
          <w:p w14:paraId="57983EA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06A795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617C3F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8C624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246816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8216E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59CA0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</w:p>
        </w:tc>
        <w:tc>
          <w:tcPr>
            <w:tcW w:w="1037" w:type="dxa"/>
          </w:tcPr>
          <w:p w14:paraId="24C8FB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793AECCF" w14:textId="77777777" w:rsidTr="00E36876">
        <w:tc>
          <w:tcPr>
            <w:tcW w:w="1037" w:type="dxa"/>
          </w:tcPr>
          <w:p w14:paraId="6078B0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111D82C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430030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30F04C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0DACFB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0476D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徐</w:t>
            </w:r>
          </w:p>
        </w:tc>
        <w:tc>
          <w:tcPr>
            <w:tcW w:w="1037" w:type="dxa"/>
          </w:tcPr>
          <w:p w14:paraId="0F346F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9A1A4C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E7BBE35" w14:textId="77777777" w:rsidTr="00E36876">
        <w:tc>
          <w:tcPr>
            <w:tcW w:w="1037" w:type="dxa"/>
          </w:tcPr>
          <w:p w14:paraId="649BB9D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下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45350B4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EFF6A8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7A6A9E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FD14CE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</w:t>
            </w:r>
          </w:p>
        </w:tc>
        <w:tc>
          <w:tcPr>
            <w:tcW w:w="1037" w:type="dxa"/>
          </w:tcPr>
          <w:p w14:paraId="7B80EE8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C4C51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6E01B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0F03F1FB" w14:textId="77777777" w:rsidTr="00E36876">
        <w:tc>
          <w:tcPr>
            <w:tcW w:w="1037" w:type="dxa"/>
          </w:tcPr>
          <w:p w14:paraId="7C3CDF5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下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46507ED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91E07F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023979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07B83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</w:p>
        </w:tc>
        <w:tc>
          <w:tcPr>
            <w:tcW w:w="1037" w:type="dxa"/>
          </w:tcPr>
          <w:p w14:paraId="7D6CD0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28590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91613D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6A518D88" w14:textId="77777777" w:rsidTr="00E36876">
        <w:tc>
          <w:tcPr>
            <w:tcW w:w="1037" w:type="dxa"/>
          </w:tcPr>
          <w:p w14:paraId="2566D9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晚上</w:t>
            </w:r>
          </w:p>
        </w:tc>
        <w:tc>
          <w:tcPr>
            <w:tcW w:w="1037" w:type="dxa"/>
          </w:tcPr>
          <w:p w14:paraId="75B7350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07B057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5A8DAD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0833B6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</w:t>
            </w:r>
          </w:p>
        </w:tc>
        <w:tc>
          <w:tcPr>
            <w:tcW w:w="1037" w:type="dxa"/>
          </w:tcPr>
          <w:p w14:paraId="42F193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</w:p>
        </w:tc>
        <w:tc>
          <w:tcPr>
            <w:tcW w:w="1037" w:type="dxa"/>
          </w:tcPr>
          <w:p w14:paraId="48B0C5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099E0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9CE86BE" w14:textId="77777777" w:rsidTr="00E36876">
        <w:tc>
          <w:tcPr>
            <w:tcW w:w="8296" w:type="dxa"/>
            <w:gridSpan w:val="8"/>
          </w:tcPr>
          <w:p w14:paraId="55AF86AD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场地资源</w:t>
            </w:r>
          </w:p>
        </w:tc>
      </w:tr>
      <w:tr w:rsidR="00BC78C9" w14:paraId="1A4683E8" w14:textId="77777777" w:rsidTr="00E36876">
        <w:tc>
          <w:tcPr>
            <w:tcW w:w="4148" w:type="dxa"/>
            <w:gridSpan w:val="4"/>
          </w:tcPr>
          <w:p w14:paraId="13141672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会议室，</w:t>
            </w:r>
            <w:r w:rsidRPr="00C4227A">
              <w:rPr>
                <w:rFonts w:hint="eastAsia"/>
              </w:rPr>
              <w:t>弘毅</w:t>
            </w:r>
            <w:r w:rsidRPr="00C4227A">
              <w:rPr>
                <w:rFonts w:hint="eastAsia"/>
              </w:rPr>
              <w:t>1-615</w:t>
            </w:r>
            <w:r w:rsidRPr="00C4227A">
              <w:rPr>
                <w:rFonts w:hint="eastAsia"/>
              </w:rPr>
              <w:t>，弘毅</w:t>
            </w:r>
            <w:r w:rsidRPr="00C4227A">
              <w:rPr>
                <w:rFonts w:hint="eastAsia"/>
              </w:rPr>
              <w:t>2-206</w:t>
            </w:r>
          </w:p>
        </w:tc>
        <w:tc>
          <w:tcPr>
            <w:tcW w:w="4148" w:type="dxa"/>
            <w:gridSpan w:val="4"/>
          </w:tcPr>
          <w:p w14:paraId="04ADCAB7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周二</w:t>
            </w:r>
            <w:r>
              <w:t>晚，周五晚</w:t>
            </w:r>
          </w:p>
        </w:tc>
      </w:tr>
    </w:tbl>
    <w:p w14:paraId="1E3F2251" w14:textId="2C9DFFF0" w:rsidR="00BC78C9" w:rsidRDefault="00C632BA" w:rsidP="00BC78C9">
      <w:pPr>
        <w:pStyle w:val="1"/>
      </w:pPr>
      <w:bookmarkStart w:id="57" w:name="_Toc531879218"/>
      <w:bookmarkStart w:id="58" w:name="_Toc534999013"/>
      <w:r>
        <w:rPr>
          <w:rFonts w:hint="eastAsia"/>
        </w:rPr>
        <w:t>7</w:t>
      </w:r>
      <w:r w:rsidR="00BC78C9">
        <w:t xml:space="preserve"> </w:t>
      </w:r>
      <w:r w:rsidR="00BC78C9">
        <w:rPr>
          <w:rFonts w:hint="eastAsia"/>
        </w:rPr>
        <w:t>风险管理计划</w:t>
      </w:r>
      <w:bookmarkEnd w:id="57"/>
      <w:bookmarkEnd w:id="58"/>
    </w:p>
    <w:p w14:paraId="77143864" w14:textId="41199B9C" w:rsidR="00BC78C9" w:rsidRDefault="00C632BA" w:rsidP="00BC78C9">
      <w:pPr>
        <w:pStyle w:val="2"/>
      </w:pPr>
      <w:bookmarkStart w:id="59" w:name="_Toc531879219"/>
      <w:bookmarkStart w:id="60" w:name="_Toc534999014"/>
      <w:r>
        <w:rPr>
          <w:rFonts w:hint="eastAsia"/>
        </w:rPr>
        <w:t>7</w:t>
      </w:r>
      <w:r w:rsidR="00BC78C9" w:rsidRPr="00025031">
        <w:rPr>
          <w:rFonts w:hint="eastAsia"/>
        </w:rPr>
        <w:t>.1</w:t>
      </w:r>
      <w:r w:rsidR="00BC78C9">
        <w:rPr>
          <w:rFonts w:hint="eastAsia"/>
        </w:rPr>
        <w:t xml:space="preserve"> </w:t>
      </w:r>
      <w:r w:rsidR="00BC78C9">
        <w:rPr>
          <w:rFonts w:hint="eastAsia"/>
        </w:rPr>
        <w:t>风险类别定义</w:t>
      </w:r>
      <w:bookmarkEnd w:id="59"/>
      <w:bookmarkEnd w:id="60"/>
    </w:p>
    <w:tbl>
      <w:tblPr>
        <w:tblW w:w="7967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80"/>
        <w:gridCol w:w="1701"/>
        <w:gridCol w:w="5386"/>
      </w:tblGrid>
      <w:tr w:rsidR="00BC78C9" w14:paraId="233E20F8" w14:textId="77777777" w:rsidTr="00E36876">
        <w:tc>
          <w:tcPr>
            <w:tcW w:w="880" w:type="dxa"/>
          </w:tcPr>
          <w:p w14:paraId="5DC452A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auto"/>
          </w:tcPr>
          <w:p w14:paraId="4FA3D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5386" w:type="dxa"/>
          </w:tcPr>
          <w:p w14:paraId="5C00BC2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描述</w:t>
            </w:r>
          </w:p>
        </w:tc>
      </w:tr>
      <w:tr w:rsidR="00BC78C9" w14:paraId="4EC2B1CB" w14:textId="77777777" w:rsidTr="00E36876">
        <w:tc>
          <w:tcPr>
            <w:tcW w:w="880" w:type="dxa"/>
            <w:vAlign w:val="center"/>
          </w:tcPr>
          <w:p w14:paraId="2183A1E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E73CF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技术风险</w:t>
            </w:r>
          </w:p>
        </w:tc>
        <w:tc>
          <w:tcPr>
            <w:tcW w:w="5386" w:type="dxa"/>
          </w:tcPr>
          <w:p w14:paraId="2F1B8B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范围定义、需求定义、估算、假设、制约因素、技术过程、技术、技术联系等方面</w:t>
            </w:r>
          </w:p>
        </w:tc>
      </w:tr>
      <w:tr w:rsidR="00BC78C9" w14:paraId="0D2C2417" w14:textId="77777777" w:rsidTr="00E36876">
        <w:tc>
          <w:tcPr>
            <w:tcW w:w="880" w:type="dxa"/>
            <w:vAlign w:val="center"/>
          </w:tcPr>
          <w:p w14:paraId="1E2B96D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472EC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风险</w:t>
            </w:r>
          </w:p>
        </w:tc>
        <w:tc>
          <w:tcPr>
            <w:tcW w:w="5386" w:type="dxa"/>
          </w:tcPr>
          <w:p w14:paraId="0ADAF66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</w:t>
            </w:r>
            <w:r>
              <w:rPr>
                <w:rFonts w:hint="eastAsia"/>
                <w:szCs w:val="21"/>
              </w:rPr>
              <w:t>包括项目管理、项目组合管理、运营管理、组织、提供资源、沟通等方面</w:t>
            </w:r>
          </w:p>
        </w:tc>
      </w:tr>
      <w:tr w:rsidR="00BC78C9" w14:paraId="4D3FDE33" w14:textId="77777777" w:rsidTr="00E36876">
        <w:tc>
          <w:tcPr>
            <w:tcW w:w="880" w:type="dxa"/>
            <w:vAlign w:val="center"/>
          </w:tcPr>
          <w:p w14:paraId="7171493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211B7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业风险</w:t>
            </w:r>
          </w:p>
        </w:tc>
        <w:tc>
          <w:tcPr>
            <w:tcW w:w="5386" w:type="dxa"/>
          </w:tcPr>
          <w:p w14:paraId="1CBB01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采购、客户稳定性等方面</w:t>
            </w:r>
          </w:p>
        </w:tc>
      </w:tr>
      <w:tr w:rsidR="00BC78C9" w14:paraId="04866306" w14:textId="77777777" w:rsidTr="00E36876">
        <w:tc>
          <w:tcPr>
            <w:tcW w:w="880" w:type="dxa"/>
            <w:vAlign w:val="center"/>
          </w:tcPr>
          <w:p w14:paraId="263C192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9CCF38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部风险</w:t>
            </w:r>
          </w:p>
        </w:tc>
        <w:tc>
          <w:tcPr>
            <w:tcW w:w="5386" w:type="dxa"/>
          </w:tcPr>
          <w:p w14:paraId="1CC675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通常包括法律、地点、设施、天气、竞争、监管等方面</w:t>
            </w:r>
          </w:p>
        </w:tc>
      </w:tr>
    </w:tbl>
    <w:p w14:paraId="3291A018" w14:textId="25F566B0" w:rsidR="00BC78C9" w:rsidRDefault="00C632BA" w:rsidP="00BC78C9">
      <w:pPr>
        <w:pStyle w:val="2"/>
      </w:pPr>
      <w:bookmarkStart w:id="61" w:name="_Toc531879220"/>
      <w:bookmarkStart w:id="62" w:name="_Toc534999015"/>
      <w:r>
        <w:rPr>
          <w:rFonts w:hint="eastAsia"/>
        </w:rPr>
        <w:t>7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风险概率和影响定义</w:t>
      </w:r>
      <w:bookmarkEnd w:id="61"/>
      <w:bookmarkEnd w:id="62"/>
    </w:p>
    <w:tbl>
      <w:tblPr>
        <w:tblW w:w="80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191"/>
        <w:gridCol w:w="1302"/>
        <w:gridCol w:w="1101"/>
        <w:gridCol w:w="1811"/>
        <w:gridCol w:w="1507"/>
      </w:tblGrid>
      <w:tr w:rsidR="00BC78C9" w14:paraId="14C0697F" w14:textId="77777777" w:rsidTr="00E36876">
        <w:trPr>
          <w:trHeight w:val="510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7B7741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73EC5E4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定性描述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4DE8D8A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进度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8CC4E0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成本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50D9D70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质量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501A1C6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范围</w:t>
            </w:r>
          </w:p>
        </w:tc>
      </w:tr>
      <w:tr w:rsidR="00BC78C9" w14:paraId="1C4C1CE5" w14:textId="77777777" w:rsidTr="00E36876">
        <w:trPr>
          <w:trHeight w:val="510"/>
          <w:jc w:val="center"/>
        </w:trPr>
        <w:tc>
          <w:tcPr>
            <w:tcW w:w="1134" w:type="dxa"/>
            <w:vMerge w:val="restart"/>
            <w:shd w:val="clear" w:color="auto" w:fill="auto"/>
            <w:vAlign w:val="center"/>
          </w:tcPr>
          <w:p w14:paraId="349BEAF4" w14:textId="77777777" w:rsidR="00BC78C9" w:rsidRPr="008F06CB" w:rsidRDefault="00BC78C9" w:rsidP="00E36876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8F06CB">
              <w:rPr>
                <w:rFonts w:hint="eastAsia"/>
                <w:b/>
                <w:bCs/>
                <w:sz w:val="24"/>
                <w:szCs w:val="24"/>
              </w:rPr>
              <w:t>影响</w:t>
            </w:r>
          </w:p>
        </w:tc>
        <w:tc>
          <w:tcPr>
            <w:tcW w:w="1191" w:type="dxa"/>
            <w:shd w:val="clear" w:color="auto" w:fill="auto"/>
            <w:vAlign w:val="center"/>
          </w:tcPr>
          <w:p w14:paraId="5C9166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23E6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月以上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693D82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77C9F2C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明确表示项目与实际目标偏差非常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197443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大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6593222F" w14:textId="77777777" w:rsidTr="00E36876">
        <w:trPr>
          <w:trHeight w:val="51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2EFD44A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45405F4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9372F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半个月至一个月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20AD6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～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383E76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明确表示</w:t>
            </w:r>
            <w:r w:rsidRPr="00FB6D90">
              <w:rPr>
                <w:rFonts w:hint="eastAsia"/>
                <w:szCs w:val="21"/>
              </w:rPr>
              <w:t>项目与实际目标偏差</w:t>
            </w:r>
            <w:r>
              <w:rPr>
                <w:rFonts w:hint="eastAsia"/>
                <w:szCs w:val="21"/>
              </w:rPr>
              <w:t>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4F615F5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大于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小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09DF45AF" w14:textId="77777777" w:rsidTr="00E36876">
        <w:trPr>
          <w:trHeight w:val="72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58934AE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25AD53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057BE31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一周以内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CC466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小于</w:t>
            </w:r>
            <w:r>
              <w:rPr>
                <w:rFonts w:hint="eastAsia"/>
                <w:szCs w:val="21"/>
              </w:rPr>
              <w:t>10</w:t>
            </w:r>
            <w:r>
              <w:rPr>
                <w:szCs w:val="21"/>
              </w:rPr>
              <w:t>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15A16C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B6D90">
              <w:rPr>
                <w:rFonts w:hint="eastAsia"/>
                <w:szCs w:val="21"/>
              </w:rPr>
              <w:t>客户明确表示项目需要</w:t>
            </w:r>
            <w:r>
              <w:rPr>
                <w:rFonts w:hint="eastAsia"/>
                <w:szCs w:val="21"/>
              </w:rPr>
              <w:t>少量</w:t>
            </w:r>
            <w:r w:rsidRPr="00FB6D90">
              <w:rPr>
                <w:rFonts w:hint="eastAsia"/>
                <w:szCs w:val="21"/>
              </w:rPr>
              <w:t>修改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6CD6DCB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小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</w:t>
            </w:r>
          </w:p>
        </w:tc>
      </w:tr>
    </w:tbl>
    <w:p w14:paraId="55810A56" w14:textId="77777777" w:rsidR="00BC78C9" w:rsidRDefault="00BC78C9" w:rsidP="00BC78C9"/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701"/>
        <w:gridCol w:w="3448"/>
      </w:tblGrid>
      <w:tr w:rsidR="00BC78C9" w14:paraId="1404EAD4" w14:textId="77777777" w:rsidTr="00E36876">
        <w:tc>
          <w:tcPr>
            <w:tcW w:w="1134" w:type="dxa"/>
          </w:tcPr>
          <w:p w14:paraId="5276752F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257A7427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可能性</w:t>
            </w:r>
          </w:p>
        </w:tc>
        <w:tc>
          <w:tcPr>
            <w:tcW w:w="3448" w:type="dxa"/>
          </w:tcPr>
          <w:p w14:paraId="65C6BB1B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描述</w:t>
            </w:r>
          </w:p>
        </w:tc>
      </w:tr>
      <w:tr w:rsidR="00BC78C9" w14:paraId="0B8DB973" w14:textId="77777777" w:rsidTr="00E36876">
        <w:tc>
          <w:tcPr>
            <w:tcW w:w="1134" w:type="dxa"/>
            <w:vMerge w:val="restart"/>
            <w:vAlign w:val="center"/>
          </w:tcPr>
          <w:p w14:paraId="1BB18FB3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sz w:val="24"/>
                <w:szCs w:val="24"/>
              </w:rPr>
              <w:t>概率</w:t>
            </w:r>
          </w:p>
        </w:tc>
        <w:tc>
          <w:tcPr>
            <w:tcW w:w="1701" w:type="dxa"/>
          </w:tcPr>
          <w:p w14:paraId="05E280DA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高</w:t>
            </w:r>
          </w:p>
        </w:tc>
        <w:tc>
          <w:tcPr>
            <w:tcW w:w="3448" w:type="dxa"/>
          </w:tcPr>
          <w:p w14:paraId="5D75CEDC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/>
                <w:szCs w:val="21"/>
              </w:rPr>
              <w:t>70%</w:t>
            </w:r>
          </w:p>
        </w:tc>
      </w:tr>
      <w:tr w:rsidR="00BC78C9" w14:paraId="4BA044FB" w14:textId="77777777" w:rsidTr="00E36876">
        <w:tc>
          <w:tcPr>
            <w:tcW w:w="1134" w:type="dxa"/>
            <w:vMerge/>
          </w:tcPr>
          <w:p w14:paraId="571016F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1F4EDA2E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中</w:t>
            </w:r>
          </w:p>
        </w:tc>
        <w:tc>
          <w:tcPr>
            <w:tcW w:w="3448" w:type="dxa"/>
          </w:tcPr>
          <w:p w14:paraId="2F14CA4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 w:hint="eastAsia"/>
                <w:szCs w:val="21"/>
              </w:rPr>
              <w:t>3</w:t>
            </w:r>
            <w:r w:rsidRPr="00751E38">
              <w:rPr>
                <w:rFonts w:asciiTheme="minorEastAsia" w:hAnsiTheme="minorEastAsia"/>
                <w:szCs w:val="21"/>
              </w:rPr>
              <w:t>0%</w:t>
            </w:r>
            <w:r w:rsidRPr="00751E38">
              <w:rPr>
                <w:rFonts w:asciiTheme="minorEastAsia" w:hAnsiTheme="minorEastAsia" w:hint="eastAsia"/>
                <w:szCs w:val="21"/>
              </w:rPr>
              <w:t>且低于</w:t>
            </w:r>
            <w:r w:rsidRPr="00751E38">
              <w:rPr>
                <w:rFonts w:asciiTheme="minorEastAsia" w:hAnsiTheme="minorEastAsia" w:hint="eastAsia"/>
                <w:szCs w:val="21"/>
              </w:rPr>
              <w:t>70%</w:t>
            </w:r>
          </w:p>
        </w:tc>
      </w:tr>
      <w:tr w:rsidR="00BC78C9" w14:paraId="1D1CA65A" w14:textId="77777777" w:rsidTr="00E36876">
        <w:tc>
          <w:tcPr>
            <w:tcW w:w="1134" w:type="dxa"/>
            <w:vMerge/>
          </w:tcPr>
          <w:p w14:paraId="5E83267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6866FEB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低</w:t>
            </w:r>
          </w:p>
        </w:tc>
        <w:tc>
          <w:tcPr>
            <w:tcW w:w="3448" w:type="dxa"/>
          </w:tcPr>
          <w:p w14:paraId="52478741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送的概率小于</w:t>
            </w:r>
            <w:r w:rsidRPr="00751E38">
              <w:rPr>
                <w:rFonts w:asciiTheme="minorEastAsia" w:hAnsiTheme="minorEastAsia" w:hint="eastAsia"/>
                <w:szCs w:val="21"/>
              </w:rPr>
              <w:t>30%</w:t>
            </w:r>
          </w:p>
        </w:tc>
      </w:tr>
    </w:tbl>
    <w:p w14:paraId="6F268716" w14:textId="5AB99E8E" w:rsidR="00BC78C9" w:rsidRDefault="00C632BA" w:rsidP="00BC78C9">
      <w:pPr>
        <w:pStyle w:val="2"/>
      </w:pPr>
      <w:bookmarkStart w:id="63" w:name="_Toc531879221"/>
      <w:bookmarkStart w:id="64" w:name="_Toc534999016"/>
      <w:r>
        <w:rPr>
          <w:rFonts w:hint="eastAsia"/>
        </w:rPr>
        <w:t>7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风险状态定义</w:t>
      </w:r>
      <w:bookmarkEnd w:id="63"/>
      <w:bookmarkEnd w:id="64"/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4"/>
        <w:gridCol w:w="2454"/>
        <w:gridCol w:w="1205"/>
        <w:gridCol w:w="4569"/>
      </w:tblGrid>
      <w:tr w:rsidR="00BC78C9" w14:paraId="21647DCF" w14:textId="77777777" w:rsidTr="00E36876">
        <w:trPr>
          <w:trHeight w:val="285"/>
        </w:trPr>
        <w:tc>
          <w:tcPr>
            <w:tcW w:w="844" w:type="dxa"/>
          </w:tcPr>
          <w:p w14:paraId="3419404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2454" w:type="dxa"/>
            <w:shd w:val="clear" w:color="auto" w:fill="auto"/>
            <w:vAlign w:val="center"/>
          </w:tcPr>
          <w:p w14:paraId="47C3527C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bookmarkStart w:id="65" w:name="_Hlk529648462"/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05" w:type="dxa"/>
          </w:tcPr>
          <w:p w14:paraId="2B403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A0F8B6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触发条件</w:t>
            </w:r>
          </w:p>
        </w:tc>
      </w:tr>
      <w:tr w:rsidR="00BC78C9" w14:paraId="2C8C146A" w14:textId="77777777" w:rsidTr="00E36876">
        <w:trPr>
          <w:trHeight w:val="285"/>
        </w:trPr>
        <w:tc>
          <w:tcPr>
            <w:tcW w:w="844" w:type="dxa"/>
          </w:tcPr>
          <w:p w14:paraId="273B444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54" w:type="dxa"/>
            <w:shd w:val="clear" w:color="auto" w:fill="auto"/>
          </w:tcPr>
          <w:p w14:paraId="27B7BFC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05" w:type="dxa"/>
            <w:vAlign w:val="center"/>
          </w:tcPr>
          <w:p w14:paraId="4F44D03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DF3C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访谈员与客户访谈时，客户主动提出该问题</w:t>
            </w:r>
          </w:p>
        </w:tc>
      </w:tr>
      <w:tr w:rsidR="00BC78C9" w14:paraId="61D681C9" w14:textId="77777777" w:rsidTr="00E36876">
        <w:trPr>
          <w:trHeight w:val="285"/>
        </w:trPr>
        <w:tc>
          <w:tcPr>
            <w:tcW w:w="844" w:type="dxa"/>
          </w:tcPr>
          <w:p w14:paraId="14F7ECF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54" w:type="dxa"/>
            <w:shd w:val="clear" w:color="auto" w:fill="auto"/>
          </w:tcPr>
          <w:p w14:paraId="0649A98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05" w:type="dxa"/>
            <w:vAlign w:val="center"/>
          </w:tcPr>
          <w:p w14:paraId="52F86612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70A0D3" w14:textId="77777777" w:rsidR="00BC78C9" w:rsidRPr="00913271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内评审时，三人及以上小组成员对该成果表示不满</w:t>
            </w:r>
          </w:p>
        </w:tc>
      </w:tr>
      <w:tr w:rsidR="00BC78C9" w14:paraId="582B4CC8" w14:textId="77777777" w:rsidTr="00E36876">
        <w:trPr>
          <w:trHeight w:val="285"/>
        </w:trPr>
        <w:tc>
          <w:tcPr>
            <w:tcW w:w="844" w:type="dxa"/>
          </w:tcPr>
          <w:p w14:paraId="7D3DF2A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54" w:type="dxa"/>
            <w:shd w:val="clear" w:color="auto" w:fill="auto"/>
          </w:tcPr>
          <w:p w14:paraId="4C91F8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05" w:type="dxa"/>
            <w:vAlign w:val="center"/>
          </w:tcPr>
          <w:p w14:paraId="1707B8C7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48568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采购员在采购时发现实际所需资金超出预期</w:t>
            </w:r>
          </w:p>
        </w:tc>
      </w:tr>
      <w:tr w:rsidR="00BC78C9" w14:paraId="7D907180" w14:textId="77777777" w:rsidTr="00E36876">
        <w:trPr>
          <w:trHeight w:val="285"/>
        </w:trPr>
        <w:tc>
          <w:tcPr>
            <w:tcW w:w="844" w:type="dxa"/>
          </w:tcPr>
          <w:p w14:paraId="102D7E2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54" w:type="dxa"/>
            <w:shd w:val="clear" w:color="auto" w:fill="auto"/>
          </w:tcPr>
          <w:p w14:paraId="3C4D94C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05" w:type="dxa"/>
            <w:vAlign w:val="center"/>
          </w:tcPr>
          <w:p w14:paraId="075184BE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D5E16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在执行任务时发现自身能力不足以解决当前问题，并向项目经理提出</w:t>
            </w:r>
          </w:p>
        </w:tc>
      </w:tr>
      <w:tr w:rsidR="00BC78C9" w14:paraId="3D5BF040" w14:textId="77777777" w:rsidTr="00E36876">
        <w:trPr>
          <w:trHeight w:val="285"/>
        </w:trPr>
        <w:tc>
          <w:tcPr>
            <w:tcW w:w="844" w:type="dxa"/>
          </w:tcPr>
          <w:p w14:paraId="295F24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54" w:type="dxa"/>
            <w:shd w:val="clear" w:color="auto" w:fill="auto"/>
          </w:tcPr>
          <w:p w14:paraId="41F5E30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05" w:type="dxa"/>
            <w:vAlign w:val="center"/>
          </w:tcPr>
          <w:p w14:paraId="11127BA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0D1D6FF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</w:t>
            </w:r>
            <w:r>
              <w:rPr>
                <w:color w:val="000000"/>
                <w:szCs w:val="21"/>
              </w:rPr>
              <w:t>成员</w:t>
            </w:r>
            <w:r>
              <w:rPr>
                <w:rFonts w:hint="eastAsia"/>
                <w:color w:val="000000"/>
                <w:szCs w:val="21"/>
              </w:rPr>
              <w:t>主动向</w:t>
            </w:r>
            <w:r>
              <w:rPr>
                <w:color w:val="000000"/>
                <w:szCs w:val="21"/>
              </w:rPr>
              <w:t>项目经理</w:t>
            </w:r>
            <w:r>
              <w:rPr>
                <w:rFonts w:hint="eastAsia"/>
                <w:color w:val="000000"/>
                <w:szCs w:val="21"/>
              </w:rPr>
              <w:t>提出临时请假</w:t>
            </w:r>
          </w:p>
        </w:tc>
      </w:tr>
      <w:tr w:rsidR="00BC78C9" w14:paraId="2DD9DB23" w14:textId="77777777" w:rsidTr="00E36876">
        <w:trPr>
          <w:trHeight w:val="285"/>
        </w:trPr>
        <w:tc>
          <w:tcPr>
            <w:tcW w:w="844" w:type="dxa"/>
          </w:tcPr>
          <w:p w14:paraId="0B1CAB9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2454" w:type="dxa"/>
            <w:shd w:val="clear" w:color="auto" w:fill="auto"/>
          </w:tcPr>
          <w:p w14:paraId="65EF2EE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05" w:type="dxa"/>
            <w:vAlign w:val="center"/>
          </w:tcPr>
          <w:p w14:paraId="23E7EBA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347357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验收任务时，发现小组成员没有完成任务</w:t>
            </w:r>
          </w:p>
        </w:tc>
      </w:tr>
      <w:tr w:rsidR="00BC78C9" w14:paraId="132F7778" w14:textId="77777777" w:rsidTr="00E36876">
        <w:trPr>
          <w:trHeight w:val="285"/>
        </w:trPr>
        <w:tc>
          <w:tcPr>
            <w:tcW w:w="844" w:type="dxa"/>
          </w:tcPr>
          <w:p w14:paraId="19B89234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7</w:t>
            </w:r>
          </w:p>
        </w:tc>
        <w:tc>
          <w:tcPr>
            <w:tcW w:w="2454" w:type="dxa"/>
            <w:shd w:val="clear" w:color="auto" w:fill="auto"/>
          </w:tcPr>
          <w:p w14:paraId="58CD891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05" w:type="dxa"/>
            <w:vAlign w:val="center"/>
          </w:tcPr>
          <w:p w14:paraId="60120E8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2FC4279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根据组员的联系方式联系对应组员时，无法在半个小时内得到回应</w:t>
            </w:r>
          </w:p>
        </w:tc>
      </w:tr>
      <w:tr w:rsidR="00BC78C9" w14:paraId="70ABD184" w14:textId="77777777" w:rsidTr="00E36876">
        <w:trPr>
          <w:trHeight w:val="285"/>
        </w:trPr>
        <w:tc>
          <w:tcPr>
            <w:tcW w:w="844" w:type="dxa"/>
          </w:tcPr>
          <w:p w14:paraId="1F06DF22" w14:textId="77777777" w:rsidR="00BC78C9" w:rsidRPr="00B046A8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54" w:type="dxa"/>
            <w:shd w:val="clear" w:color="auto" w:fill="auto"/>
          </w:tcPr>
          <w:p w14:paraId="65AAD91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05" w:type="dxa"/>
            <w:vAlign w:val="center"/>
          </w:tcPr>
          <w:p w14:paraId="66573AF8" w14:textId="77777777" w:rsidR="00BC78C9" w:rsidRPr="00B046A8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3B7E205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color w:val="000000"/>
                <w:szCs w:val="21"/>
              </w:rPr>
              <w:t>小组成员主动向项目经理提出</w:t>
            </w:r>
            <w:r>
              <w:rPr>
                <w:rFonts w:hint="eastAsia"/>
                <w:color w:val="000000"/>
                <w:szCs w:val="21"/>
              </w:rPr>
              <w:t>长期</w:t>
            </w:r>
            <w:r w:rsidRPr="00B046A8">
              <w:rPr>
                <w:rFonts w:hint="eastAsia"/>
                <w:color w:val="000000"/>
                <w:szCs w:val="21"/>
              </w:rPr>
              <w:t>请假</w:t>
            </w:r>
            <w:r>
              <w:rPr>
                <w:rFonts w:hint="eastAsia"/>
                <w:color w:val="000000"/>
                <w:szCs w:val="21"/>
              </w:rPr>
              <w:t>要求</w:t>
            </w:r>
          </w:p>
        </w:tc>
      </w:tr>
      <w:tr w:rsidR="00BC78C9" w14:paraId="1A64B20F" w14:textId="77777777" w:rsidTr="00E36876">
        <w:trPr>
          <w:trHeight w:val="285"/>
        </w:trPr>
        <w:tc>
          <w:tcPr>
            <w:tcW w:w="844" w:type="dxa"/>
          </w:tcPr>
          <w:p w14:paraId="0A91B75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9</w:t>
            </w:r>
          </w:p>
        </w:tc>
        <w:tc>
          <w:tcPr>
            <w:tcW w:w="2454" w:type="dxa"/>
            <w:shd w:val="clear" w:color="auto" w:fill="auto"/>
          </w:tcPr>
          <w:p w14:paraId="1332ED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05" w:type="dxa"/>
            <w:vAlign w:val="center"/>
          </w:tcPr>
          <w:p w14:paraId="23CC501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02A1B4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提前</w:t>
            </w:r>
          </w:p>
        </w:tc>
      </w:tr>
      <w:tr w:rsidR="00BC78C9" w14:paraId="7971B2FE" w14:textId="77777777" w:rsidTr="00E36876">
        <w:trPr>
          <w:trHeight w:val="285"/>
        </w:trPr>
        <w:tc>
          <w:tcPr>
            <w:tcW w:w="844" w:type="dxa"/>
          </w:tcPr>
          <w:p w14:paraId="240F9F53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</w:t>
            </w:r>
          </w:p>
        </w:tc>
        <w:tc>
          <w:tcPr>
            <w:tcW w:w="2454" w:type="dxa"/>
            <w:shd w:val="clear" w:color="auto" w:fill="auto"/>
          </w:tcPr>
          <w:p w14:paraId="065FFD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05" w:type="dxa"/>
            <w:vAlign w:val="center"/>
          </w:tcPr>
          <w:p w14:paraId="2B91F87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9F57AB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延迟</w:t>
            </w:r>
          </w:p>
        </w:tc>
      </w:tr>
      <w:tr w:rsidR="00BC78C9" w14:paraId="45EBDC18" w14:textId="77777777" w:rsidTr="00E36876">
        <w:trPr>
          <w:trHeight w:val="285"/>
        </w:trPr>
        <w:tc>
          <w:tcPr>
            <w:tcW w:w="844" w:type="dxa"/>
          </w:tcPr>
          <w:p w14:paraId="19ECA56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54" w:type="dxa"/>
            <w:shd w:val="clear" w:color="auto" w:fill="auto"/>
          </w:tcPr>
          <w:p w14:paraId="2692F07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05" w:type="dxa"/>
            <w:vAlign w:val="center"/>
          </w:tcPr>
          <w:p w14:paraId="6E208D2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1D2FAC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</w:t>
            </w:r>
            <w:r>
              <w:rPr>
                <w:color w:val="000000"/>
                <w:szCs w:val="21"/>
              </w:rPr>
              <w:t>对绩效考评有问题并向项目经理提出</w:t>
            </w:r>
          </w:p>
        </w:tc>
      </w:tr>
      <w:tr w:rsidR="00BC78C9" w14:paraId="11A94688" w14:textId="77777777" w:rsidTr="00E36876">
        <w:trPr>
          <w:trHeight w:val="285"/>
        </w:trPr>
        <w:tc>
          <w:tcPr>
            <w:tcW w:w="844" w:type="dxa"/>
          </w:tcPr>
          <w:p w14:paraId="04674DE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54" w:type="dxa"/>
            <w:shd w:val="clear" w:color="auto" w:fill="auto"/>
          </w:tcPr>
          <w:p w14:paraId="0A2542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05" w:type="dxa"/>
            <w:vAlign w:val="center"/>
          </w:tcPr>
          <w:p w14:paraId="526E8A6C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5C13F6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之间对某问题进行激烈争吵，且无法组员间无法妥协</w:t>
            </w:r>
          </w:p>
        </w:tc>
      </w:tr>
      <w:tr w:rsidR="00BC78C9" w14:paraId="7529CE32" w14:textId="77777777" w:rsidTr="00E36876">
        <w:trPr>
          <w:trHeight w:val="285"/>
        </w:trPr>
        <w:tc>
          <w:tcPr>
            <w:tcW w:w="844" w:type="dxa"/>
          </w:tcPr>
          <w:p w14:paraId="26037E3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3</w:t>
            </w:r>
          </w:p>
        </w:tc>
        <w:tc>
          <w:tcPr>
            <w:tcW w:w="2454" w:type="dxa"/>
            <w:shd w:val="clear" w:color="auto" w:fill="auto"/>
          </w:tcPr>
          <w:p w14:paraId="6F0EB1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05" w:type="dxa"/>
            <w:vAlign w:val="center"/>
          </w:tcPr>
          <w:p w14:paraId="21C7851A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E49ED8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在项目执行过程中发现需要使用新的工具，并向项目经理提出</w:t>
            </w:r>
          </w:p>
        </w:tc>
      </w:tr>
      <w:tr w:rsidR="00BC78C9" w14:paraId="4B28A6A6" w14:textId="77777777" w:rsidTr="00E36876">
        <w:trPr>
          <w:trHeight w:val="285"/>
        </w:trPr>
        <w:tc>
          <w:tcPr>
            <w:tcW w:w="844" w:type="dxa"/>
          </w:tcPr>
          <w:p w14:paraId="5FD84E1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2454" w:type="dxa"/>
            <w:shd w:val="clear" w:color="auto" w:fill="auto"/>
          </w:tcPr>
          <w:p w14:paraId="0837F6C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05" w:type="dxa"/>
            <w:vAlign w:val="center"/>
          </w:tcPr>
          <w:p w14:paraId="660251B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02066A4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发现所需资金超出组内预算</w:t>
            </w:r>
            <w:r w:rsidRPr="002E7C49">
              <w:rPr>
                <w:rFonts w:hint="eastAsia"/>
                <w:szCs w:val="21"/>
              </w:rPr>
              <w:t>，并向项目经理提出</w:t>
            </w:r>
          </w:p>
        </w:tc>
      </w:tr>
      <w:tr w:rsidR="00BC78C9" w14:paraId="786C9C72" w14:textId="77777777" w:rsidTr="00E36876">
        <w:trPr>
          <w:trHeight w:val="285"/>
        </w:trPr>
        <w:tc>
          <w:tcPr>
            <w:tcW w:w="844" w:type="dxa"/>
          </w:tcPr>
          <w:p w14:paraId="718DFB4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2454" w:type="dxa"/>
            <w:shd w:val="clear" w:color="auto" w:fill="auto"/>
          </w:tcPr>
          <w:p w14:paraId="6EECF2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05" w:type="dxa"/>
            <w:vAlign w:val="center"/>
          </w:tcPr>
          <w:p w14:paraId="131A96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DFD45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无法获取所需资源，并向项目经理提出</w:t>
            </w:r>
          </w:p>
        </w:tc>
      </w:tr>
      <w:tr w:rsidR="00BC78C9" w14:paraId="7F16A039" w14:textId="77777777" w:rsidTr="00E36876">
        <w:trPr>
          <w:trHeight w:val="285"/>
        </w:trPr>
        <w:tc>
          <w:tcPr>
            <w:tcW w:w="844" w:type="dxa"/>
          </w:tcPr>
          <w:p w14:paraId="79BAB7B9" w14:textId="77777777" w:rsidR="00BC78C9" w:rsidRPr="00370FAF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2454" w:type="dxa"/>
            <w:shd w:val="clear" w:color="auto" w:fill="auto"/>
          </w:tcPr>
          <w:p w14:paraId="0B272D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05" w:type="dxa"/>
            <w:vAlign w:val="center"/>
          </w:tcPr>
          <w:p w14:paraId="78FE7E4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564062A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所有者主动向项目经理提出，使用该资源侵犯了他的权益</w:t>
            </w:r>
          </w:p>
        </w:tc>
      </w:tr>
      <w:tr w:rsidR="00BC78C9" w14:paraId="350B0766" w14:textId="77777777" w:rsidTr="00E36876">
        <w:trPr>
          <w:trHeight w:val="285"/>
        </w:trPr>
        <w:tc>
          <w:tcPr>
            <w:tcW w:w="844" w:type="dxa"/>
          </w:tcPr>
          <w:p w14:paraId="220DA3F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2454" w:type="dxa"/>
            <w:shd w:val="clear" w:color="auto" w:fill="auto"/>
          </w:tcPr>
          <w:p w14:paraId="00572A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1205" w:type="dxa"/>
            <w:vAlign w:val="center"/>
          </w:tcPr>
          <w:p w14:paraId="2B060AB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21D64B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到达会议地点时发现无法使用会议地点，并向项目经理提出</w:t>
            </w:r>
          </w:p>
        </w:tc>
      </w:tr>
      <w:tr w:rsidR="00BC78C9" w14:paraId="4E0D4A29" w14:textId="77777777" w:rsidTr="00E36876">
        <w:trPr>
          <w:trHeight w:val="285"/>
        </w:trPr>
        <w:tc>
          <w:tcPr>
            <w:tcW w:w="844" w:type="dxa"/>
          </w:tcPr>
          <w:p w14:paraId="03279253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2454" w:type="dxa"/>
            <w:shd w:val="clear" w:color="auto" w:fill="auto"/>
          </w:tcPr>
          <w:p w14:paraId="20252B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05" w:type="dxa"/>
            <w:vAlign w:val="center"/>
          </w:tcPr>
          <w:p w14:paraId="4D00EEE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37DA55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在使用时发现阿里云服务器崩溃，并向项目经理提出</w:t>
            </w:r>
          </w:p>
        </w:tc>
      </w:tr>
      <w:tr w:rsidR="00BC78C9" w14:paraId="3741B5F6" w14:textId="77777777" w:rsidTr="00E36876">
        <w:trPr>
          <w:trHeight w:val="285"/>
        </w:trPr>
        <w:tc>
          <w:tcPr>
            <w:tcW w:w="844" w:type="dxa"/>
          </w:tcPr>
          <w:p w14:paraId="6EE2ECD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2454" w:type="dxa"/>
            <w:shd w:val="clear" w:color="auto" w:fill="auto"/>
          </w:tcPr>
          <w:p w14:paraId="12A609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05" w:type="dxa"/>
            <w:vAlign w:val="center"/>
          </w:tcPr>
          <w:p w14:paraId="06B4CEC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16D40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在项目评审时教师提出交付物不符合要求</w:t>
            </w:r>
          </w:p>
        </w:tc>
      </w:tr>
      <w:tr w:rsidR="00BC78C9" w14:paraId="38C77F88" w14:textId="77777777" w:rsidTr="00E36876">
        <w:trPr>
          <w:trHeight w:val="285"/>
        </w:trPr>
        <w:tc>
          <w:tcPr>
            <w:tcW w:w="844" w:type="dxa"/>
          </w:tcPr>
          <w:p w14:paraId="6EEE69E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20</w:t>
            </w:r>
          </w:p>
        </w:tc>
        <w:tc>
          <w:tcPr>
            <w:tcW w:w="2454" w:type="dxa"/>
            <w:shd w:val="clear" w:color="auto" w:fill="auto"/>
          </w:tcPr>
          <w:p w14:paraId="4B6153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05" w:type="dxa"/>
            <w:vAlign w:val="center"/>
          </w:tcPr>
          <w:p w14:paraId="6FD20E7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88105C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产品完成后，校方拒绝使用</w:t>
            </w:r>
          </w:p>
        </w:tc>
      </w:tr>
    </w:tbl>
    <w:p w14:paraId="58744EE2" w14:textId="31C8CFDF" w:rsidR="00BC78C9" w:rsidRDefault="00C632BA" w:rsidP="00BC78C9">
      <w:pPr>
        <w:pStyle w:val="2"/>
      </w:pPr>
      <w:bookmarkStart w:id="66" w:name="_Toc531879222"/>
      <w:bookmarkStart w:id="67" w:name="_Toc534999017"/>
      <w:bookmarkEnd w:id="65"/>
      <w:r>
        <w:rPr>
          <w:rFonts w:hint="eastAsia"/>
        </w:rPr>
        <w:t>7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风险评估</w:t>
      </w:r>
      <w:bookmarkEnd w:id="66"/>
      <w:bookmarkEnd w:id="67"/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69"/>
        <w:gridCol w:w="1276"/>
        <w:gridCol w:w="1418"/>
        <w:gridCol w:w="1701"/>
      </w:tblGrid>
      <w:tr w:rsidR="00BC78C9" w14:paraId="4BF9718A" w14:textId="77777777" w:rsidTr="00E36876">
        <w:trPr>
          <w:trHeight w:val="285"/>
        </w:trPr>
        <w:tc>
          <w:tcPr>
            <w:tcW w:w="3969" w:type="dxa"/>
            <w:shd w:val="clear" w:color="auto" w:fill="auto"/>
            <w:vAlign w:val="center"/>
          </w:tcPr>
          <w:p w14:paraId="0103231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06543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优先级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7E5114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影响程度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9D42E1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可能性等级</w:t>
            </w:r>
          </w:p>
        </w:tc>
      </w:tr>
      <w:tr w:rsidR="00BC78C9" w14:paraId="0214144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B858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CFED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0E3E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635DD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90A4AE8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75A44A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D088D3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C1F547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F779D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589273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AE86E4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1DBD5B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A2963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D6A63F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6F432AA" w14:textId="77777777" w:rsidTr="00E36876">
        <w:trPr>
          <w:trHeight w:val="510"/>
        </w:trPr>
        <w:tc>
          <w:tcPr>
            <w:tcW w:w="3969" w:type="dxa"/>
            <w:shd w:val="clear" w:color="auto" w:fill="auto"/>
          </w:tcPr>
          <w:p w14:paraId="69B121F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B71168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797D4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BC6DC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6582686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2148851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6269B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217C1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9A18BF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1F5A201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6EB242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5D7FBD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515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47BE05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A64C1B3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F8D7B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1B96EF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E3BD1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DB269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2CFE5FE6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67F57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D4110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148E6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3A85CD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0DC18F8F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5B1D27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1E33BB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77200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614244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7EF40A7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5AD133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BC76D5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BA713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795C68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7C8BDE5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4090254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F3E49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9685F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89D7B3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76359302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CDCA94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8562F1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D59E86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D3506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033E8A5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055AAC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185D2F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5FBF1F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D7DEE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6250DC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14EB02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2C7D17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BC57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6E8D0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4CEDFE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8E42A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AA0569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426A8B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A2411E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5B116163" w14:textId="77777777" w:rsidTr="00E36876">
        <w:tc>
          <w:tcPr>
            <w:tcW w:w="3969" w:type="dxa"/>
          </w:tcPr>
          <w:p w14:paraId="4F712BE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76" w:type="dxa"/>
          </w:tcPr>
          <w:p w14:paraId="43AD84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72BDFEB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DE1D0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31880A4" w14:textId="77777777" w:rsidTr="00E36876">
        <w:tc>
          <w:tcPr>
            <w:tcW w:w="3969" w:type="dxa"/>
          </w:tcPr>
          <w:p w14:paraId="44D1E9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会议地点无法使用</w:t>
            </w:r>
          </w:p>
        </w:tc>
        <w:tc>
          <w:tcPr>
            <w:tcW w:w="1276" w:type="dxa"/>
          </w:tcPr>
          <w:p w14:paraId="43F7F23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A135D6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3F402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2BF07A7" w14:textId="77777777" w:rsidTr="00E36876">
        <w:tc>
          <w:tcPr>
            <w:tcW w:w="3969" w:type="dxa"/>
          </w:tcPr>
          <w:p w14:paraId="0E0BF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76" w:type="dxa"/>
          </w:tcPr>
          <w:p w14:paraId="7C3261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418" w:type="dxa"/>
          </w:tcPr>
          <w:p w14:paraId="33D3BD7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5D17BD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63C852C9" w14:textId="77777777" w:rsidTr="00E36876">
        <w:tc>
          <w:tcPr>
            <w:tcW w:w="3969" w:type="dxa"/>
          </w:tcPr>
          <w:p w14:paraId="259597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76" w:type="dxa"/>
          </w:tcPr>
          <w:p w14:paraId="76D320B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C9A8C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000A5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  <w:tr w:rsidR="00BC78C9" w14:paraId="1D507461" w14:textId="77777777" w:rsidTr="00E36876">
        <w:tc>
          <w:tcPr>
            <w:tcW w:w="3969" w:type="dxa"/>
          </w:tcPr>
          <w:p w14:paraId="171CE76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76" w:type="dxa"/>
          </w:tcPr>
          <w:p w14:paraId="4AE704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BA3D2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6C5CCD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</w:tbl>
    <w:p w14:paraId="328D7518" w14:textId="1E335EAB" w:rsidR="00BC78C9" w:rsidRDefault="00C632BA" w:rsidP="00BC78C9">
      <w:pPr>
        <w:pStyle w:val="2"/>
      </w:pPr>
      <w:bookmarkStart w:id="68" w:name="_Toc531879223"/>
      <w:bookmarkStart w:id="69" w:name="_Toc534999018"/>
      <w:r>
        <w:rPr>
          <w:rFonts w:hint="eastAsia"/>
        </w:rPr>
        <w:t>7</w:t>
      </w:r>
      <w:r w:rsidR="00BC78C9" w:rsidRPr="00025031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风险控制</w:t>
      </w:r>
      <w:bookmarkEnd w:id="68"/>
      <w:bookmarkEnd w:id="69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6CF19956" w14:textId="77777777" w:rsidTr="00E36876">
        <w:trPr>
          <w:trHeight w:val="524"/>
        </w:trPr>
        <w:tc>
          <w:tcPr>
            <w:tcW w:w="2405" w:type="dxa"/>
            <w:vAlign w:val="center"/>
          </w:tcPr>
          <w:p w14:paraId="77D1FAF9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D9619D1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控制手段</w:t>
            </w:r>
          </w:p>
        </w:tc>
        <w:tc>
          <w:tcPr>
            <w:tcW w:w="1985" w:type="dxa"/>
          </w:tcPr>
          <w:p w14:paraId="12694E68" w14:textId="77777777" w:rsidR="00BC78C9" w:rsidRDefault="00BC78C9" w:rsidP="00E36876">
            <w:pPr>
              <w:tabs>
                <w:tab w:val="left" w:pos="560"/>
              </w:tabs>
              <w:spacing w:line="360" w:lineRule="auto"/>
              <w:rPr>
                <w:b/>
                <w:sz w:val="24"/>
                <w:szCs w:val="21"/>
              </w:rPr>
            </w:pPr>
            <w:r>
              <w:rPr>
                <w:b/>
                <w:sz w:val="24"/>
                <w:szCs w:val="21"/>
              </w:rPr>
              <w:tab/>
            </w:r>
            <w:r>
              <w:rPr>
                <w:rFonts w:hint="eastAsia"/>
                <w:b/>
                <w:sz w:val="24"/>
                <w:szCs w:val="21"/>
              </w:rPr>
              <w:t>负责人</w:t>
            </w:r>
          </w:p>
        </w:tc>
      </w:tr>
      <w:tr w:rsidR="00BC78C9" w14:paraId="569A87B3" w14:textId="77777777" w:rsidTr="00E36876">
        <w:trPr>
          <w:trHeight w:val="312"/>
        </w:trPr>
        <w:tc>
          <w:tcPr>
            <w:tcW w:w="2405" w:type="dxa"/>
          </w:tcPr>
          <w:p w14:paraId="0B9462D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6A1A468" w14:textId="77777777" w:rsidR="00BC78C9" w:rsidRPr="00FB388B" w:rsidRDefault="00BC78C9" w:rsidP="00E36876">
            <w:pPr>
              <w:spacing w:line="360" w:lineRule="auto"/>
            </w:pPr>
            <w:r>
              <w:rPr>
                <w:rFonts w:hint="eastAsia"/>
              </w:rPr>
              <w:t>项目经理确认后，由</w:t>
            </w:r>
            <w:r w:rsidRPr="00926D35">
              <w:rPr>
                <w:rFonts w:hint="eastAsia"/>
              </w:rPr>
              <w:t>项目经理</w:t>
            </w:r>
            <w:r>
              <w:rPr>
                <w:rFonts w:hint="eastAsia"/>
              </w:rPr>
              <w:t>根据访谈结果重新修改需求定义</w:t>
            </w:r>
          </w:p>
        </w:tc>
        <w:tc>
          <w:tcPr>
            <w:tcW w:w="1985" w:type="dxa"/>
          </w:tcPr>
          <w:p w14:paraId="122D07BF" w14:textId="77777777" w:rsidR="00BC78C9" w:rsidRDefault="00BC78C9" w:rsidP="00E36876">
            <w:pPr>
              <w:spacing w:line="360" w:lineRule="auto"/>
              <w:jc w:val="center"/>
            </w:pPr>
            <w:r w:rsidRPr="00926D35">
              <w:rPr>
                <w:rFonts w:hint="eastAsia"/>
              </w:rPr>
              <w:t>项目经理</w:t>
            </w:r>
          </w:p>
          <w:p w14:paraId="648ED552" w14:textId="77777777" w:rsidR="00BC78C9" w:rsidRPr="00926D35" w:rsidRDefault="00BC78C9" w:rsidP="00E36876">
            <w:pPr>
              <w:spacing w:line="360" w:lineRule="auto"/>
              <w:jc w:val="center"/>
            </w:pPr>
            <w:r>
              <w:rPr>
                <w:rFonts w:hint="eastAsia"/>
              </w:rPr>
              <w:t>沈启航</w:t>
            </w:r>
          </w:p>
        </w:tc>
      </w:tr>
      <w:tr w:rsidR="00BC78C9" w14:paraId="2456ED5F" w14:textId="77777777" w:rsidTr="00E36876">
        <w:trPr>
          <w:trHeight w:val="280"/>
        </w:trPr>
        <w:tc>
          <w:tcPr>
            <w:tcW w:w="2405" w:type="dxa"/>
          </w:tcPr>
          <w:p w14:paraId="0154C0D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B7781C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任务审核员</w:t>
            </w:r>
            <w:r>
              <w:rPr>
                <w:rFonts w:hint="eastAsia"/>
                <w:szCs w:val="21"/>
              </w:rPr>
              <w:t>主持小组评审，小组各成员提出要求，该项任务负责人进行修改</w:t>
            </w:r>
          </w:p>
        </w:tc>
        <w:tc>
          <w:tcPr>
            <w:tcW w:w="1985" w:type="dxa"/>
          </w:tcPr>
          <w:p w14:paraId="22BB731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0C39E6C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FD3F185" w14:textId="77777777" w:rsidTr="00E36876">
        <w:trPr>
          <w:trHeight w:val="90"/>
        </w:trPr>
        <w:tc>
          <w:tcPr>
            <w:tcW w:w="2405" w:type="dxa"/>
          </w:tcPr>
          <w:p w14:paraId="35DD10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CCF86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财务管理员</w:t>
            </w:r>
            <w:r>
              <w:rPr>
                <w:rFonts w:hint="eastAsia"/>
                <w:szCs w:val="21"/>
              </w:rPr>
              <w:t>立即进行小组会议，追加拨款，资金由组员平摊</w:t>
            </w:r>
          </w:p>
        </w:tc>
        <w:tc>
          <w:tcPr>
            <w:tcW w:w="1985" w:type="dxa"/>
          </w:tcPr>
          <w:p w14:paraId="406AF69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财务管理员</w:t>
            </w:r>
          </w:p>
          <w:p w14:paraId="6281FD0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D7C0CC2" w14:textId="77777777" w:rsidTr="00E36876">
        <w:trPr>
          <w:trHeight w:val="220"/>
        </w:trPr>
        <w:tc>
          <w:tcPr>
            <w:tcW w:w="2405" w:type="dxa"/>
          </w:tcPr>
          <w:p w14:paraId="70E553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B5F4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  <w:r>
              <w:rPr>
                <w:rFonts w:hint="eastAsia"/>
                <w:szCs w:val="21"/>
              </w:rPr>
              <w:t>找相关技术人员对组员进行培训</w:t>
            </w:r>
          </w:p>
        </w:tc>
        <w:tc>
          <w:tcPr>
            <w:tcW w:w="1985" w:type="dxa"/>
          </w:tcPr>
          <w:p w14:paraId="6774301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</w:p>
          <w:p w14:paraId="6F6700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9AEBC37" w14:textId="77777777" w:rsidTr="00E36876">
        <w:trPr>
          <w:trHeight w:val="295"/>
        </w:trPr>
        <w:tc>
          <w:tcPr>
            <w:tcW w:w="2405" w:type="dxa"/>
          </w:tcPr>
          <w:p w14:paraId="7B025F8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51835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后勤负责员代替工作，如果后勤负责员也没有时间，由项目经理负责工作</w:t>
            </w:r>
          </w:p>
        </w:tc>
        <w:tc>
          <w:tcPr>
            <w:tcW w:w="1985" w:type="dxa"/>
          </w:tcPr>
          <w:p w14:paraId="2CB65B9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AE40C0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312EF8" w14:textId="77777777" w:rsidTr="00E36876">
        <w:trPr>
          <w:trHeight w:val="405"/>
        </w:trPr>
        <w:tc>
          <w:tcPr>
            <w:tcW w:w="2405" w:type="dxa"/>
          </w:tcPr>
          <w:p w14:paraId="4F77691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3067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1742CA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该成员加班，如项目工程量大，则分配给所有成员，一起加班</w:t>
            </w:r>
          </w:p>
        </w:tc>
        <w:tc>
          <w:tcPr>
            <w:tcW w:w="1985" w:type="dxa"/>
          </w:tcPr>
          <w:p w14:paraId="1A32EB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E722C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64EAB7F" w14:textId="77777777" w:rsidTr="00E36876">
        <w:trPr>
          <w:trHeight w:val="134"/>
        </w:trPr>
        <w:tc>
          <w:tcPr>
            <w:tcW w:w="2405" w:type="dxa"/>
          </w:tcPr>
          <w:p w14:paraId="12E3E1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B5CF2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动用该组员的相关关系网络，尽量通过其他方式联系该组员；如若还是联系不到，将任务分配给其他人员。</w:t>
            </w:r>
          </w:p>
        </w:tc>
        <w:tc>
          <w:tcPr>
            <w:tcW w:w="1985" w:type="dxa"/>
          </w:tcPr>
          <w:p w14:paraId="47D2744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FC2915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DBBFC4" w14:textId="77777777" w:rsidTr="00E36876">
        <w:trPr>
          <w:trHeight w:val="90"/>
        </w:trPr>
        <w:tc>
          <w:tcPr>
            <w:tcW w:w="2405" w:type="dxa"/>
          </w:tcPr>
          <w:p w14:paraId="6315E8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046A8">
              <w:rPr>
                <w:rFonts w:hint="eastAsia"/>
                <w:szCs w:val="21"/>
              </w:rPr>
              <w:lastRenderedPageBreak/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A8172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将该组员的任务分配给其他组员</w:t>
            </w:r>
          </w:p>
        </w:tc>
        <w:tc>
          <w:tcPr>
            <w:tcW w:w="1985" w:type="dxa"/>
          </w:tcPr>
          <w:p w14:paraId="332237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42A5CDF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25A9E338" w14:textId="77777777" w:rsidTr="00E36876">
        <w:trPr>
          <w:trHeight w:val="510"/>
        </w:trPr>
        <w:tc>
          <w:tcPr>
            <w:tcW w:w="2405" w:type="dxa"/>
          </w:tcPr>
          <w:p w14:paraId="2258BB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1100E2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对已完成的任务再次审核并评审，如果空闲时间较多，对项目进程进行调整</w:t>
            </w:r>
          </w:p>
        </w:tc>
        <w:tc>
          <w:tcPr>
            <w:tcW w:w="1985" w:type="dxa"/>
          </w:tcPr>
          <w:p w14:paraId="1FFB98E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1224B7B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1389DEF8" w14:textId="77777777" w:rsidTr="00E36876">
        <w:trPr>
          <w:trHeight w:val="90"/>
        </w:trPr>
        <w:tc>
          <w:tcPr>
            <w:tcW w:w="2405" w:type="dxa"/>
          </w:tcPr>
          <w:p w14:paraId="017EA41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26A3B3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督促组员加班加点赶进度。</w:t>
            </w:r>
          </w:p>
        </w:tc>
        <w:tc>
          <w:tcPr>
            <w:tcW w:w="1985" w:type="dxa"/>
          </w:tcPr>
          <w:p w14:paraId="706F32B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74F91A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CAB0A73" w14:textId="77777777" w:rsidTr="00E36876">
        <w:trPr>
          <w:trHeight w:val="270"/>
        </w:trPr>
        <w:tc>
          <w:tcPr>
            <w:tcW w:w="2405" w:type="dxa"/>
          </w:tcPr>
          <w:p w14:paraId="2B3B9B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D69F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确认是否要再次考评，如需要则重新进行考评</w:t>
            </w:r>
          </w:p>
        </w:tc>
        <w:tc>
          <w:tcPr>
            <w:tcW w:w="1985" w:type="dxa"/>
          </w:tcPr>
          <w:p w14:paraId="4CBDA915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30C5F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59410D12" w14:textId="77777777" w:rsidTr="00E36876">
        <w:trPr>
          <w:trHeight w:val="215"/>
        </w:trPr>
        <w:tc>
          <w:tcPr>
            <w:tcW w:w="2405" w:type="dxa"/>
          </w:tcPr>
          <w:p w14:paraId="38BCA8D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8A6B38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了解该问题，确定该问题的结果</w:t>
            </w:r>
          </w:p>
        </w:tc>
        <w:tc>
          <w:tcPr>
            <w:tcW w:w="1985" w:type="dxa"/>
          </w:tcPr>
          <w:p w14:paraId="6E42E17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16D089B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7D5B613" w14:textId="77777777" w:rsidTr="00E36876">
        <w:trPr>
          <w:trHeight w:val="385"/>
        </w:trPr>
        <w:tc>
          <w:tcPr>
            <w:tcW w:w="2405" w:type="dxa"/>
          </w:tcPr>
          <w:p w14:paraId="2F9F5D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3940" w:type="dxa"/>
            <w:shd w:val="clear" w:color="auto" w:fill="auto"/>
          </w:tcPr>
          <w:p w14:paraId="0FD5E2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协助采购负责人进行购买</w:t>
            </w:r>
          </w:p>
        </w:tc>
        <w:tc>
          <w:tcPr>
            <w:tcW w:w="1985" w:type="dxa"/>
          </w:tcPr>
          <w:p w14:paraId="1B513DB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</w:t>
            </w:r>
          </w:p>
          <w:p w14:paraId="16B98F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B52CA98" w14:textId="77777777" w:rsidTr="00E36876">
        <w:trPr>
          <w:trHeight w:val="765"/>
        </w:trPr>
        <w:tc>
          <w:tcPr>
            <w:tcW w:w="2405" w:type="dxa"/>
          </w:tcPr>
          <w:p w14:paraId="0CB6D69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bookmarkStart w:id="70" w:name="_Hlk530226993"/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D5310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56B0FB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  <w:p w14:paraId="5EAE2F2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30F55E9C" w14:textId="77777777" w:rsidTr="00E36876">
        <w:trPr>
          <w:trHeight w:val="765"/>
        </w:trPr>
        <w:tc>
          <w:tcPr>
            <w:tcW w:w="2405" w:type="dxa"/>
          </w:tcPr>
          <w:p w14:paraId="12331F9C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E5056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7B209E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  <w:p w14:paraId="2D8060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bookmarkEnd w:id="70"/>
      <w:tr w:rsidR="00BC78C9" w14:paraId="45424F0A" w14:textId="77777777" w:rsidTr="00E36876">
        <w:trPr>
          <w:trHeight w:val="765"/>
        </w:trPr>
        <w:tc>
          <w:tcPr>
            <w:tcW w:w="2405" w:type="dxa"/>
          </w:tcPr>
          <w:p w14:paraId="503B41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3940" w:type="dxa"/>
            <w:shd w:val="clear" w:color="auto" w:fill="auto"/>
          </w:tcPr>
          <w:p w14:paraId="0C3DE9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出面道歉，如需支付费用，则由小组资金中扣除，并由配置管理员重新选择合适资源</w:t>
            </w:r>
          </w:p>
        </w:tc>
        <w:tc>
          <w:tcPr>
            <w:tcW w:w="1985" w:type="dxa"/>
          </w:tcPr>
          <w:p w14:paraId="3E31BA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14CE313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E8B9172" w14:textId="77777777" w:rsidTr="00E36876">
        <w:trPr>
          <w:trHeight w:val="765"/>
        </w:trPr>
        <w:tc>
          <w:tcPr>
            <w:tcW w:w="2405" w:type="dxa"/>
          </w:tcPr>
          <w:p w14:paraId="1BDF007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3940" w:type="dxa"/>
            <w:shd w:val="clear" w:color="auto" w:fill="auto"/>
          </w:tcPr>
          <w:p w14:paraId="552264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通知组员临时更改会议地点，默认更改至弘毅</w:t>
            </w:r>
            <w:r>
              <w:rPr>
                <w:rFonts w:hint="eastAsia"/>
                <w:szCs w:val="21"/>
              </w:rPr>
              <w:t>2-206</w:t>
            </w:r>
            <w:r>
              <w:rPr>
                <w:rFonts w:hint="eastAsia"/>
                <w:szCs w:val="21"/>
              </w:rPr>
              <w:t>，如仍无法使用，选择教三空的教室</w:t>
            </w:r>
          </w:p>
        </w:tc>
        <w:tc>
          <w:tcPr>
            <w:tcW w:w="1985" w:type="dxa"/>
          </w:tcPr>
          <w:p w14:paraId="236F7E6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074FE1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348E196" w14:textId="77777777" w:rsidTr="00E36876">
        <w:trPr>
          <w:trHeight w:val="765"/>
        </w:trPr>
        <w:tc>
          <w:tcPr>
            <w:tcW w:w="2405" w:type="dxa"/>
          </w:tcPr>
          <w:p w14:paraId="6B578BF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外部设备无法使用</w:t>
            </w:r>
          </w:p>
        </w:tc>
        <w:tc>
          <w:tcPr>
            <w:tcW w:w="3940" w:type="dxa"/>
            <w:shd w:val="clear" w:color="auto" w:fill="auto"/>
          </w:tcPr>
          <w:p w14:paraId="18A2775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向外部设备相关负责人咨询提意见，并寻找替代方案</w:t>
            </w:r>
          </w:p>
        </w:tc>
        <w:tc>
          <w:tcPr>
            <w:tcW w:w="1985" w:type="dxa"/>
          </w:tcPr>
          <w:p w14:paraId="2BC976B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管理员</w:t>
            </w:r>
          </w:p>
          <w:p w14:paraId="6ADBF4B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6245454" w14:textId="77777777" w:rsidTr="00E36876">
        <w:trPr>
          <w:trHeight w:val="765"/>
        </w:trPr>
        <w:tc>
          <w:tcPr>
            <w:tcW w:w="2405" w:type="dxa"/>
          </w:tcPr>
          <w:p w14:paraId="6E02F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3940" w:type="dxa"/>
            <w:shd w:val="clear" w:color="auto" w:fill="auto"/>
          </w:tcPr>
          <w:p w14:paraId="0227F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分析评审结果，重新修改分配任务</w:t>
            </w:r>
          </w:p>
        </w:tc>
        <w:tc>
          <w:tcPr>
            <w:tcW w:w="1985" w:type="dxa"/>
          </w:tcPr>
          <w:p w14:paraId="513B265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53BE74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B28ABB4" w14:textId="77777777" w:rsidTr="00E36876">
        <w:trPr>
          <w:trHeight w:val="765"/>
        </w:trPr>
        <w:tc>
          <w:tcPr>
            <w:tcW w:w="2405" w:type="dxa"/>
          </w:tcPr>
          <w:p w14:paraId="7AC3E3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3940" w:type="dxa"/>
            <w:shd w:val="clear" w:color="auto" w:fill="auto"/>
          </w:tcPr>
          <w:p w14:paraId="47FE35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  <w:tc>
          <w:tcPr>
            <w:tcW w:w="1985" w:type="dxa"/>
          </w:tcPr>
          <w:p w14:paraId="7E5EEFF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</w:tr>
    </w:tbl>
    <w:p w14:paraId="1E6DD550" w14:textId="6E5EA5C4" w:rsidR="00BC78C9" w:rsidRDefault="00C632BA" w:rsidP="00BC78C9">
      <w:pPr>
        <w:pStyle w:val="1"/>
      </w:pPr>
      <w:bookmarkStart w:id="71" w:name="_Toc531879236"/>
      <w:bookmarkStart w:id="72" w:name="_Toc534999019"/>
      <w:r>
        <w:rPr>
          <w:rFonts w:hint="eastAsia"/>
        </w:rPr>
        <w:t>8</w:t>
      </w:r>
      <w:r w:rsidR="00BC78C9">
        <w:rPr>
          <w:rFonts w:hint="eastAsia"/>
        </w:rPr>
        <w:t>成本管理计划</w:t>
      </w:r>
      <w:bookmarkEnd w:id="71"/>
      <w:bookmarkEnd w:id="72"/>
    </w:p>
    <w:p w14:paraId="769D28FD" w14:textId="667C3A5F" w:rsidR="00BC78C9" w:rsidRDefault="00C632BA" w:rsidP="00BC78C9">
      <w:pPr>
        <w:pStyle w:val="2"/>
      </w:pPr>
      <w:bookmarkStart w:id="73" w:name="_Toc531879237"/>
      <w:bookmarkStart w:id="74" w:name="_Toc534999020"/>
      <w:r>
        <w:rPr>
          <w:rFonts w:hint="eastAsia"/>
        </w:rPr>
        <w:t>8</w:t>
      </w:r>
      <w:r w:rsidR="00BC78C9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成本估计规范</w:t>
      </w:r>
      <w:bookmarkEnd w:id="73"/>
      <w:bookmarkEnd w:id="7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C78C9" w14:paraId="520152A2" w14:textId="77777777" w:rsidTr="00E36876">
        <w:tc>
          <w:tcPr>
            <w:tcW w:w="1985" w:type="dxa"/>
          </w:tcPr>
          <w:p w14:paraId="063A6454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计量单位</w:t>
            </w:r>
          </w:p>
        </w:tc>
        <w:tc>
          <w:tcPr>
            <w:tcW w:w="6095" w:type="dxa"/>
          </w:tcPr>
          <w:p w14:paraId="0927AC15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测量工时均以小时为单位，货币均以元为单位</w:t>
            </w:r>
          </w:p>
        </w:tc>
      </w:tr>
      <w:tr w:rsidR="00BC78C9" w14:paraId="771BA66F" w14:textId="77777777" w:rsidTr="00E36876">
        <w:tc>
          <w:tcPr>
            <w:tcW w:w="1985" w:type="dxa"/>
          </w:tcPr>
          <w:p w14:paraId="17CBE2C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精确度</w:t>
            </w:r>
          </w:p>
        </w:tc>
        <w:tc>
          <w:tcPr>
            <w:tcW w:w="6095" w:type="dxa"/>
          </w:tcPr>
          <w:p w14:paraId="03C6A7AF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小数点后两位</w:t>
            </w:r>
            <w:r>
              <w:rPr>
                <w:rFonts w:hint="eastAsia"/>
                <w:noProof/>
              </w:rPr>
              <w:t>,</w:t>
            </w:r>
            <w:r>
              <w:rPr>
                <w:rFonts w:hint="eastAsia"/>
                <w:noProof/>
              </w:rPr>
              <w:t>如</w:t>
            </w:r>
            <w:r>
              <w:rPr>
                <w:rFonts w:hint="eastAsia"/>
                <w:noProof/>
              </w:rPr>
              <w:t>6</w:t>
            </w:r>
            <w:r>
              <w:rPr>
                <w:noProof/>
              </w:rPr>
              <w:t>6.22</w:t>
            </w:r>
            <w:r>
              <w:rPr>
                <w:rFonts w:hint="eastAsia"/>
                <w:noProof/>
              </w:rPr>
              <w:t>元</w:t>
            </w:r>
          </w:p>
        </w:tc>
      </w:tr>
      <w:tr w:rsidR="00BC78C9" w14:paraId="207A429B" w14:textId="77777777" w:rsidTr="00E36876">
        <w:tc>
          <w:tcPr>
            <w:tcW w:w="1985" w:type="dxa"/>
          </w:tcPr>
          <w:p w14:paraId="7ACCE39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准确度</w:t>
            </w:r>
          </w:p>
        </w:tc>
        <w:tc>
          <w:tcPr>
            <w:tcW w:w="6095" w:type="dxa"/>
          </w:tcPr>
          <w:p w14:paraId="2142F33E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误差在</w:t>
            </w: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0%</w:t>
            </w:r>
            <w:r>
              <w:rPr>
                <w:rFonts w:hint="eastAsia"/>
                <w:noProof/>
              </w:rPr>
              <w:t>之内</w:t>
            </w:r>
          </w:p>
        </w:tc>
      </w:tr>
    </w:tbl>
    <w:p w14:paraId="0D59E6D0" w14:textId="70A1930F" w:rsidR="00BC78C9" w:rsidRDefault="00C632BA" w:rsidP="00BC78C9">
      <w:pPr>
        <w:pStyle w:val="2"/>
      </w:pPr>
      <w:bookmarkStart w:id="75" w:name="_Toc531879238"/>
      <w:bookmarkStart w:id="76" w:name="_Toc534999021"/>
      <w:r>
        <w:rPr>
          <w:rFonts w:hint="eastAsia"/>
        </w:rPr>
        <w:t>8</w:t>
      </w:r>
      <w:r w:rsidR="00BC78C9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估计成本</w:t>
      </w:r>
      <w:bookmarkEnd w:id="75"/>
      <w:bookmarkEnd w:id="76"/>
    </w:p>
    <w:p w14:paraId="4CF87D5F" w14:textId="167BDCDE" w:rsidR="00BC78C9" w:rsidRDefault="00C632BA" w:rsidP="00BC78C9">
      <w:pPr>
        <w:pStyle w:val="3"/>
      </w:pPr>
      <w:bookmarkStart w:id="77" w:name="_Toc531879239"/>
      <w:bookmarkStart w:id="78" w:name="_Toc534999022"/>
      <w:r>
        <w:rPr>
          <w:rFonts w:hint="eastAsia"/>
        </w:rPr>
        <w:t>8</w:t>
      </w:r>
      <w:r w:rsidR="00BC78C9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人工成本估算</w:t>
      </w:r>
      <w:bookmarkEnd w:id="77"/>
      <w:bookmarkEnd w:id="78"/>
    </w:p>
    <w:tbl>
      <w:tblPr>
        <w:tblW w:w="59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607"/>
        <w:gridCol w:w="2268"/>
      </w:tblGrid>
      <w:tr w:rsidR="00BC78C9" w14:paraId="263EA02D" w14:textId="77777777" w:rsidTr="00E36876">
        <w:tc>
          <w:tcPr>
            <w:tcW w:w="2074" w:type="dxa"/>
          </w:tcPr>
          <w:p w14:paraId="73EE8E1C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姓名</w:t>
            </w:r>
          </w:p>
        </w:tc>
        <w:tc>
          <w:tcPr>
            <w:tcW w:w="1607" w:type="dxa"/>
          </w:tcPr>
          <w:p w14:paraId="21CEB7E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工作分配</w:t>
            </w:r>
          </w:p>
        </w:tc>
        <w:tc>
          <w:tcPr>
            <w:tcW w:w="2268" w:type="dxa"/>
          </w:tcPr>
          <w:p w14:paraId="1271791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时薪（元</w:t>
            </w:r>
            <w:r>
              <w:rPr>
                <w:rFonts w:hint="eastAsia"/>
                <w:b/>
                <w:sz w:val="24"/>
                <w:szCs w:val="21"/>
              </w:rPr>
              <w:t>/</w:t>
            </w:r>
            <w:r>
              <w:rPr>
                <w:rFonts w:hint="eastAsia"/>
                <w:b/>
                <w:sz w:val="24"/>
                <w:szCs w:val="21"/>
              </w:rPr>
              <w:t>小时）</w:t>
            </w:r>
          </w:p>
        </w:tc>
      </w:tr>
      <w:tr w:rsidR="00BC78C9" w14:paraId="1843BAA0" w14:textId="77777777" w:rsidTr="00E36876">
        <w:tc>
          <w:tcPr>
            <w:tcW w:w="2074" w:type="dxa"/>
          </w:tcPr>
          <w:p w14:paraId="4B93A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1607" w:type="dxa"/>
          </w:tcPr>
          <w:p w14:paraId="79D7C0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2268" w:type="dxa"/>
          </w:tcPr>
          <w:p w14:paraId="64F14DD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1605A094" w14:textId="77777777" w:rsidTr="00E36876">
        <w:tc>
          <w:tcPr>
            <w:tcW w:w="2074" w:type="dxa"/>
          </w:tcPr>
          <w:p w14:paraId="795B42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  <w:tc>
          <w:tcPr>
            <w:tcW w:w="1607" w:type="dxa"/>
          </w:tcPr>
          <w:p w14:paraId="3D08641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员</w:t>
            </w:r>
          </w:p>
        </w:tc>
        <w:tc>
          <w:tcPr>
            <w:tcW w:w="2268" w:type="dxa"/>
          </w:tcPr>
          <w:p w14:paraId="05F4A9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99D9211" w14:textId="77777777" w:rsidTr="00E36876">
        <w:tc>
          <w:tcPr>
            <w:tcW w:w="2074" w:type="dxa"/>
          </w:tcPr>
          <w:p w14:paraId="70EE0D3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1607" w:type="dxa"/>
          </w:tcPr>
          <w:p w14:paraId="777E648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分析员</w:t>
            </w:r>
          </w:p>
        </w:tc>
        <w:tc>
          <w:tcPr>
            <w:tcW w:w="2268" w:type="dxa"/>
          </w:tcPr>
          <w:p w14:paraId="46E27B3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A9EAE4C" w14:textId="77777777" w:rsidTr="00E36876">
        <w:tc>
          <w:tcPr>
            <w:tcW w:w="2074" w:type="dxa"/>
          </w:tcPr>
          <w:p w14:paraId="2CF993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1607" w:type="dxa"/>
          </w:tcPr>
          <w:p w14:paraId="7D897E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记录员</w:t>
            </w:r>
          </w:p>
        </w:tc>
        <w:tc>
          <w:tcPr>
            <w:tcW w:w="2268" w:type="dxa"/>
          </w:tcPr>
          <w:p w14:paraId="1ED55E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7880FA6" w14:textId="77777777" w:rsidTr="00E36876">
        <w:tc>
          <w:tcPr>
            <w:tcW w:w="2074" w:type="dxa"/>
          </w:tcPr>
          <w:p w14:paraId="34919F6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1607" w:type="dxa"/>
          </w:tcPr>
          <w:p w14:paraId="519E28A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归档整理员</w:t>
            </w:r>
          </w:p>
        </w:tc>
        <w:tc>
          <w:tcPr>
            <w:tcW w:w="2268" w:type="dxa"/>
          </w:tcPr>
          <w:p w14:paraId="3B8BA6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</w:tbl>
    <w:p w14:paraId="39CD4A97" w14:textId="77777777" w:rsidR="00BC78C9" w:rsidRDefault="00BC78C9" w:rsidP="00BC78C9">
      <w:r>
        <w:rPr>
          <w:rFonts w:hint="eastAsia"/>
        </w:rPr>
        <w:t>注：依据</w:t>
      </w:r>
      <w:r>
        <w:rPr>
          <w:rFonts w:hint="eastAsia"/>
        </w:rPr>
        <w:t>2017</w:t>
      </w:r>
      <w:r>
        <w:rPr>
          <w:rFonts w:hint="eastAsia"/>
        </w:rPr>
        <w:t>年城镇非私营单位就业人员分行业年均平均工资表得出</w:t>
      </w:r>
      <w:r w:rsidRPr="00054DAB">
        <w:t>IT</w:t>
      </w:r>
      <w:r w:rsidRPr="00054DAB">
        <w:t>行业</w:t>
      </w:r>
      <w:r w:rsidRPr="00054DAB">
        <w:rPr>
          <w:rFonts w:hint="eastAsia"/>
        </w:rPr>
        <w:t>人均工资</w:t>
      </w:r>
      <w:r>
        <w:rPr>
          <w:rFonts w:hint="eastAsia"/>
        </w:rPr>
        <w:t>为</w:t>
      </w:r>
      <w:r>
        <w:rPr>
          <w:rFonts w:hint="eastAsia"/>
        </w:rPr>
        <w:t>69.34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小时</w:t>
      </w:r>
    </w:p>
    <w:p w14:paraId="13B3634B" w14:textId="09E1A112" w:rsidR="00BC78C9" w:rsidRDefault="00C632BA" w:rsidP="00BC78C9">
      <w:pPr>
        <w:pStyle w:val="3"/>
      </w:pPr>
      <w:bookmarkStart w:id="79" w:name="_Toc531879240"/>
      <w:bookmarkStart w:id="80" w:name="_Toc534999023"/>
      <w:r>
        <w:rPr>
          <w:rFonts w:hint="eastAsia"/>
        </w:rPr>
        <w:lastRenderedPageBreak/>
        <w:t>8</w:t>
      </w:r>
      <w:r w:rsidR="00BC78C9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人工成本估算</w:t>
      </w:r>
      <w:bookmarkEnd w:id="79"/>
      <w:bookmarkEnd w:id="80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578"/>
        <w:gridCol w:w="1843"/>
        <w:gridCol w:w="2801"/>
      </w:tblGrid>
      <w:tr w:rsidR="00BC78C9" w:rsidRPr="00054DAB" w14:paraId="689E7D8F" w14:textId="77777777" w:rsidTr="00E36876">
        <w:tc>
          <w:tcPr>
            <w:tcW w:w="2074" w:type="dxa"/>
          </w:tcPr>
          <w:p w14:paraId="63F4DEF4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b/>
                <w:sz w:val="24"/>
                <w:szCs w:val="24"/>
              </w:rPr>
              <w:t>项目</w:t>
            </w:r>
          </w:p>
        </w:tc>
        <w:tc>
          <w:tcPr>
            <w:tcW w:w="1578" w:type="dxa"/>
          </w:tcPr>
          <w:p w14:paraId="441A2503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平均</w:t>
            </w:r>
            <w:r w:rsidRPr="002210A6">
              <w:rPr>
                <w:b/>
                <w:sz w:val="24"/>
                <w:szCs w:val="24"/>
              </w:rPr>
              <w:t>月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843" w:type="dxa"/>
          </w:tcPr>
          <w:p w14:paraId="3A0AACEC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项目</w:t>
            </w:r>
            <w:r w:rsidRPr="002210A6">
              <w:rPr>
                <w:b/>
                <w:sz w:val="24"/>
                <w:szCs w:val="24"/>
              </w:rPr>
              <w:t>总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年）</w:t>
            </w:r>
          </w:p>
        </w:tc>
        <w:tc>
          <w:tcPr>
            <w:tcW w:w="2801" w:type="dxa"/>
          </w:tcPr>
          <w:p w14:paraId="4698A27D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BC78C9" w:rsidRPr="00054DAB" w14:paraId="738ABE41" w14:textId="77777777" w:rsidTr="00E36876">
        <w:tc>
          <w:tcPr>
            <w:tcW w:w="2074" w:type="dxa"/>
          </w:tcPr>
          <w:p w14:paraId="2343C339" w14:textId="77777777" w:rsidR="00BC78C9" w:rsidRPr="00054DAB" w:rsidRDefault="00BC78C9" w:rsidP="00E36876">
            <w:r w:rsidRPr="00054DAB">
              <w:rPr>
                <w:rFonts w:hint="eastAsia"/>
              </w:rPr>
              <w:t>网盘</w:t>
            </w:r>
            <w:r w:rsidRPr="00054DAB">
              <w:t>会员</w:t>
            </w:r>
          </w:p>
        </w:tc>
        <w:tc>
          <w:tcPr>
            <w:tcW w:w="1578" w:type="dxa"/>
          </w:tcPr>
          <w:p w14:paraId="79A5273D" w14:textId="77777777" w:rsidR="00BC78C9" w:rsidRPr="00054DAB" w:rsidRDefault="00BC78C9" w:rsidP="00E36876">
            <w:r w:rsidRPr="00054DAB">
              <w:t>20</w:t>
            </w:r>
          </w:p>
        </w:tc>
        <w:tc>
          <w:tcPr>
            <w:tcW w:w="1843" w:type="dxa"/>
          </w:tcPr>
          <w:p w14:paraId="4FDF3E94" w14:textId="77777777" w:rsidR="00BC78C9" w:rsidRPr="00054DAB" w:rsidRDefault="00BC78C9" w:rsidP="00E36876">
            <w:r w:rsidRPr="00054DAB">
              <w:t>80</w:t>
            </w:r>
          </w:p>
        </w:tc>
        <w:tc>
          <w:tcPr>
            <w:tcW w:w="2801" w:type="dxa"/>
          </w:tcPr>
          <w:p w14:paraId="42709180" w14:textId="77777777" w:rsidR="00BC78C9" w:rsidRPr="00054DAB" w:rsidRDefault="00BC78C9" w:rsidP="00E36876">
            <w:r w:rsidRPr="00054DAB">
              <w:rPr>
                <w:rFonts w:hint="eastAsia"/>
              </w:rPr>
              <w:t>以下均为元为货币单位</w:t>
            </w:r>
          </w:p>
        </w:tc>
      </w:tr>
      <w:tr w:rsidR="00BC78C9" w:rsidRPr="00054DAB" w14:paraId="34E9249E" w14:textId="77777777" w:rsidTr="00E36876">
        <w:tc>
          <w:tcPr>
            <w:tcW w:w="2074" w:type="dxa"/>
          </w:tcPr>
          <w:p w14:paraId="2CB1ACE4" w14:textId="77777777" w:rsidR="00BC78C9" w:rsidRPr="00054DAB" w:rsidRDefault="00BC78C9" w:rsidP="00E36876">
            <w:r w:rsidRPr="00054DAB">
              <w:rPr>
                <w:rFonts w:hint="eastAsia"/>
              </w:rPr>
              <w:t>相关电子</w:t>
            </w:r>
            <w:r w:rsidRPr="00054DAB">
              <w:t>文档</w:t>
            </w:r>
          </w:p>
        </w:tc>
        <w:tc>
          <w:tcPr>
            <w:tcW w:w="1578" w:type="dxa"/>
          </w:tcPr>
          <w:p w14:paraId="3742623F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8BFE6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4F2E287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188C860D" w14:textId="77777777" w:rsidTr="00E36876">
        <w:tc>
          <w:tcPr>
            <w:tcW w:w="2074" w:type="dxa"/>
          </w:tcPr>
          <w:p w14:paraId="6F2E977D" w14:textId="77777777" w:rsidR="00BC78C9" w:rsidRPr="00054DAB" w:rsidRDefault="00BC78C9" w:rsidP="00E36876">
            <w:r w:rsidRPr="00054DAB">
              <w:rPr>
                <w:rFonts w:hint="eastAsia"/>
              </w:rPr>
              <w:t>Office</w:t>
            </w:r>
            <w:r w:rsidRPr="00054DAB">
              <w:t>工具</w:t>
            </w:r>
          </w:p>
        </w:tc>
        <w:tc>
          <w:tcPr>
            <w:tcW w:w="1578" w:type="dxa"/>
          </w:tcPr>
          <w:p w14:paraId="69768B4C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3CACA3D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15BD41A8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517D69B1" w14:textId="77777777" w:rsidTr="00E36876">
        <w:tc>
          <w:tcPr>
            <w:tcW w:w="2074" w:type="dxa"/>
          </w:tcPr>
          <w:p w14:paraId="61FF6727" w14:textId="77777777" w:rsidR="00BC78C9" w:rsidRPr="00054DAB" w:rsidRDefault="00BC78C9" w:rsidP="00E36876">
            <w:r w:rsidRPr="00054DAB">
              <w:rPr>
                <w:rFonts w:hint="eastAsia"/>
              </w:rPr>
              <w:t>Project</w:t>
            </w:r>
            <w:r w:rsidRPr="00054DAB">
              <w:t>工具</w:t>
            </w:r>
          </w:p>
        </w:tc>
        <w:tc>
          <w:tcPr>
            <w:tcW w:w="1578" w:type="dxa"/>
          </w:tcPr>
          <w:p w14:paraId="1E25397B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51AF642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665FBE5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172CDDC" w14:textId="77777777" w:rsidTr="00E36876">
        <w:tc>
          <w:tcPr>
            <w:tcW w:w="2074" w:type="dxa"/>
          </w:tcPr>
          <w:p w14:paraId="534C7B8C" w14:textId="77777777" w:rsidR="00BC78C9" w:rsidRPr="00054DAB" w:rsidRDefault="00BC78C9" w:rsidP="00E36876">
            <w:r w:rsidRPr="00054DAB">
              <w:rPr>
                <w:rFonts w:hint="eastAsia"/>
              </w:rPr>
              <w:t>VMWARE</w:t>
            </w:r>
            <w:r w:rsidRPr="00054DAB">
              <w:t>虚拟机工具</w:t>
            </w:r>
          </w:p>
        </w:tc>
        <w:tc>
          <w:tcPr>
            <w:tcW w:w="1578" w:type="dxa"/>
          </w:tcPr>
          <w:p w14:paraId="382C98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21DBB823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0533DB5A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732E7A66" w14:textId="77777777" w:rsidTr="00E36876">
        <w:tc>
          <w:tcPr>
            <w:tcW w:w="2074" w:type="dxa"/>
          </w:tcPr>
          <w:p w14:paraId="1C503350" w14:textId="77777777" w:rsidR="00BC78C9" w:rsidRPr="00054DAB" w:rsidRDefault="00BC78C9" w:rsidP="00E36876">
            <w:r w:rsidRPr="00054DAB">
              <w:rPr>
                <w:rFonts w:hint="eastAsia"/>
              </w:rPr>
              <w:t>Axure</w:t>
            </w:r>
            <w:r w:rsidRPr="00054DAB">
              <w:t xml:space="preserve"> RP</w:t>
            </w:r>
          </w:p>
        </w:tc>
        <w:tc>
          <w:tcPr>
            <w:tcW w:w="1578" w:type="dxa"/>
          </w:tcPr>
          <w:p w14:paraId="4BCD34F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A76BF34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5891F9F1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0CE6ED4B" w14:textId="77777777" w:rsidTr="00E36876">
        <w:tc>
          <w:tcPr>
            <w:tcW w:w="2074" w:type="dxa"/>
          </w:tcPr>
          <w:p w14:paraId="591A91D1" w14:textId="77777777" w:rsidR="00BC78C9" w:rsidRPr="00054DAB" w:rsidRDefault="00BC78C9" w:rsidP="00E36876">
            <w:r w:rsidRPr="00054DAB">
              <w:rPr>
                <w:rFonts w:hint="eastAsia"/>
              </w:rPr>
              <w:t>UML</w:t>
            </w:r>
            <w:r w:rsidRPr="00054DAB">
              <w:rPr>
                <w:rFonts w:hint="eastAsia"/>
              </w:rPr>
              <w:t>相关</w:t>
            </w:r>
            <w:r w:rsidRPr="00054DAB">
              <w:t>工具</w:t>
            </w:r>
          </w:p>
        </w:tc>
        <w:tc>
          <w:tcPr>
            <w:tcW w:w="1578" w:type="dxa"/>
          </w:tcPr>
          <w:p w14:paraId="6B58D504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49F0EF57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B1AC43B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DD275AB" w14:textId="77777777" w:rsidTr="00E36876">
        <w:tc>
          <w:tcPr>
            <w:tcW w:w="2074" w:type="dxa"/>
          </w:tcPr>
          <w:p w14:paraId="122A1244" w14:textId="77777777" w:rsidR="00BC78C9" w:rsidRPr="00054DAB" w:rsidRDefault="00BC78C9" w:rsidP="00E36876">
            <w:r w:rsidRPr="00054DAB">
              <w:rPr>
                <w:rFonts w:hint="eastAsia"/>
              </w:rPr>
              <w:t>个人</w:t>
            </w:r>
            <w:r w:rsidRPr="00054DAB">
              <w:t>电脑</w:t>
            </w:r>
          </w:p>
        </w:tc>
        <w:tc>
          <w:tcPr>
            <w:tcW w:w="1578" w:type="dxa"/>
          </w:tcPr>
          <w:p w14:paraId="730B8122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1B65EBAA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00EAB68" w14:textId="77777777" w:rsidR="00BC78C9" w:rsidRPr="00054DAB" w:rsidRDefault="00BC78C9" w:rsidP="00E36876">
            <w:r w:rsidRPr="00054DAB">
              <w:rPr>
                <w:rFonts w:hint="eastAsia"/>
              </w:rPr>
              <w:t>组员自备</w:t>
            </w:r>
          </w:p>
        </w:tc>
      </w:tr>
      <w:tr w:rsidR="00BC78C9" w:rsidRPr="00054DAB" w14:paraId="5C13BA5C" w14:textId="77777777" w:rsidTr="00E36876">
        <w:tc>
          <w:tcPr>
            <w:tcW w:w="2074" w:type="dxa"/>
          </w:tcPr>
          <w:p w14:paraId="4DF90680" w14:textId="77777777" w:rsidR="00BC78C9" w:rsidRPr="00054DAB" w:rsidRDefault="00BC78C9" w:rsidP="00E36876">
            <w:r w:rsidRPr="00054DAB">
              <w:rPr>
                <w:rFonts w:hint="eastAsia"/>
              </w:rPr>
              <w:t>宽带费用</w:t>
            </w:r>
          </w:p>
        </w:tc>
        <w:tc>
          <w:tcPr>
            <w:tcW w:w="1578" w:type="dxa"/>
          </w:tcPr>
          <w:p w14:paraId="657B2D1F" w14:textId="77777777" w:rsidR="00BC78C9" w:rsidRPr="00054DAB" w:rsidRDefault="00BC78C9" w:rsidP="00E36876">
            <w:r w:rsidRPr="00054DAB">
              <w:rPr>
                <w:rFonts w:hint="eastAsia"/>
              </w:rPr>
              <w:t>195</w:t>
            </w:r>
          </w:p>
        </w:tc>
        <w:tc>
          <w:tcPr>
            <w:tcW w:w="1843" w:type="dxa"/>
          </w:tcPr>
          <w:p w14:paraId="417EE92F" w14:textId="77777777" w:rsidR="00BC78C9" w:rsidRPr="00054DAB" w:rsidRDefault="00BC78C9" w:rsidP="00E36876">
            <w:r w:rsidRPr="00054DAB">
              <w:rPr>
                <w:rFonts w:hint="eastAsia"/>
              </w:rPr>
              <w:t>975</w:t>
            </w:r>
          </w:p>
        </w:tc>
        <w:tc>
          <w:tcPr>
            <w:tcW w:w="2801" w:type="dxa"/>
          </w:tcPr>
          <w:p w14:paraId="3CC491A2" w14:textId="77777777" w:rsidR="00BC78C9" w:rsidRPr="00054DAB" w:rsidRDefault="00BC78C9" w:rsidP="00E36876">
            <w:r w:rsidRPr="00054DAB">
              <w:rPr>
                <w:rFonts w:hint="eastAsia"/>
              </w:rPr>
              <w:t>自费</w:t>
            </w:r>
          </w:p>
        </w:tc>
      </w:tr>
      <w:tr w:rsidR="00BC78C9" w:rsidRPr="00054DAB" w14:paraId="5D4459E5" w14:textId="77777777" w:rsidTr="00E36876">
        <w:tc>
          <w:tcPr>
            <w:tcW w:w="2074" w:type="dxa"/>
          </w:tcPr>
          <w:p w14:paraId="7BE13256" w14:textId="77777777" w:rsidR="00BC78C9" w:rsidRPr="00054DAB" w:rsidRDefault="00BC78C9" w:rsidP="00E36876">
            <w:r w:rsidRPr="00054DAB">
              <w:rPr>
                <w:rFonts w:hint="eastAsia"/>
              </w:rPr>
              <w:t>域名</w:t>
            </w:r>
          </w:p>
        </w:tc>
        <w:tc>
          <w:tcPr>
            <w:tcW w:w="1578" w:type="dxa"/>
          </w:tcPr>
          <w:p w14:paraId="0955020F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1D3CB3D2" w14:textId="77777777" w:rsidR="00BC78C9" w:rsidRPr="00054DAB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2801" w:type="dxa"/>
          </w:tcPr>
          <w:p w14:paraId="3CCB45DF" w14:textId="77777777" w:rsidR="00BC78C9" w:rsidRPr="00054DAB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:rsidRPr="00054DAB" w14:paraId="5E69A4C5" w14:textId="77777777" w:rsidTr="00E36876">
        <w:tc>
          <w:tcPr>
            <w:tcW w:w="2074" w:type="dxa"/>
          </w:tcPr>
          <w:p w14:paraId="223996E3" w14:textId="77777777" w:rsidR="00BC78C9" w:rsidRPr="00054DAB" w:rsidRDefault="00BC78C9" w:rsidP="00E36876">
            <w:r w:rsidRPr="00054DAB">
              <w:rPr>
                <w:rFonts w:hint="eastAsia"/>
              </w:rPr>
              <w:t>服务器</w:t>
            </w:r>
          </w:p>
        </w:tc>
        <w:tc>
          <w:tcPr>
            <w:tcW w:w="1578" w:type="dxa"/>
          </w:tcPr>
          <w:p w14:paraId="165E3D23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385C23CF" w14:textId="77777777" w:rsidR="00BC78C9" w:rsidRPr="00054DAB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2801" w:type="dxa"/>
          </w:tcPr>
          <w:p w14:paraId="41D6899A" w14:textId="77777777" w:rsidR="00BC78C9" w:rsidRPr="00054DAB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:rsidRPr="00054DAB" w14:paraId="0F6D3596" w14:textId="77777777" w:rsidTr="00E36876">
        <w:tc>
          <w:tcPr>
            <w:tcW w:w="2074" w:type="dxa"/>
          </w:tcPr>
          <w:p w14:paraId="15E312E1" w14:textId="77777777" w:rsidR="00BC78C9" w:rsidRPr="00054DAB" w:rsidRDefault="00BC78C9" w:rsidP="00E36876">
            <w:r w:rsidRPr="00054DAB">
              <w:rPr>
                <w:rFonts w:hint="eastAsia"/>
              </w:rPr>
              <w:t>交通费</w:t>
            </w:r>
          </w:p>
        </w:tc>
        <w:tc>
          <w:tcPr>
            <w:tcW w:w="1578" w:type="dxa"/>
          </w:tcPr>
          <w:p w14:paraId="4357F823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20D72B9C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79B0D1CA" w14:textId="77777777" w:rsidR="00BC78C9" w:rsidRPr="00054DAB" w:rsidRDefault="00BC78C9" w:rsidP="00E36876"/>
        </w:tc>
      </w:tr>
      <w:tr w:rsidR="00BC78C9" w:rsidRPr="00054DAB" w14:paraId="01B8F128" w14:textId="77777777" w:rsidTr="00E36876">
        <w:tc>
          <w:tcPr>
            <w:tcW w:w="2074" w:type="dxa"/>
          </w:tcPr>
          <w:p w14:paraId="6BAD7110" w14:textId="77777777" w:rsidR="00BC78C9" w:rsidRPr="00054DAB" w:rsidRDefault="00BC78C9" w:rsidP="00E36876">
            <w:r w:rsidRPr="00054DAB">
              <w:rPr>
                <w:rFonts w:hint="eastAsia"/>
              </w:rPr>
              <w:t>团建伙食费</w:t>
            </w:r>
          </w:p>
        </w:tc>
        <w:tc>
          <w:tcPr>
            <w:tcW w:w="1578" w:type="dxa"/>
          </w:tcPr>
          <w:p w14:paraId="77D76E24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1EA95AAF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6208ABF0" w14:textId="77777777" w:rsidR="00BC78C9" w:rsidRPr="00054DAB" w:rsidRDefault="00BC78C9" w:rsidP="00E36876"/>
        </w:tc>
      </w:tr>
    </w:tbl>
    <w:p w14:paraId="2F082C47" w14:textId="2D50D7C1" w:rsidR="00BC78C9" w:rsidRDefault="00C632BA" w:rsidP="00BC78C9">
      <w:pPr>
        <w:pStyle w:val="2"/>
      </w:pPr>
      <w:bookmarkStart w:id="81" w:name="_Toc531879241"/>
      <w:bookmarkStart w:id="82" w:name="_Toc534999024"/>
      <w:r>
        <w:rPr>
          <w:rFonts w:hint="eastAsia"/>
        </w:rPr>
        <w:t>8</w:t>
      </w:r>
      <w:r w:rsidR="00BC78C9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总体预算</w:t>
      </w:r>
      <w:bookmarkEnd w:id="81"/>
      <w:bookmarkEnd w:id="82"/>
    </w:p>
    <w:p w14:paraId="679761BB" w14:textId="77777777" w:rsidR="00BC78C9" w:rsidRPr="00750619" w:rsidRDefault="00BC78C9" w:rsidP="00BC78C9">
      <w:r>
        <w:rPr>
          <w:rFonts w:hint="eastAsia"/>
        </w:rPr>
        <w:t>由人工估算和非人工估算可初步得出本项目的总体预算</w:t>
      </w:r>
    </w:p>
    <w:tbl>
      <w:tblPr>
        <w:tblW w:w="8295" w:type="dxa"/>
        <w:tblLayout w:type="fixed"/>
        <w:tblLook w:val="04A0" w:firstRow="1" w:lastRow="0" w:firstColumn="1" w:lastColumn="0" w:noHBand="0" w:noVBand="1"/>
      </w:tblPr>
      <w:tblGrid>
        <w:gridCol w:w="2073"/>
        <w:gridCol w:w="1579"/>
        <w:gridCol w:w="1559"/>
        <w:gridCol w:w="3084"/>
      </w:tblGrid>
      <w:tr w:rsidR="00BC78C9" w14:paraId="0B7B6F1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D2DC8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222C4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平均月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083784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总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年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）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46998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BC78C9" w14:paraId="5006213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625413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网盘会员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01AA4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4AF93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8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6B12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以下均为元为货币单位</w:t>
            </w:r>
          </w:p>
        </w:tc>
      </w:tr>
      <w:tr w:rsidR="00BC78C9" w14:paraId="4E11E6CB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354035" w14:textId="77777777" w:rsidR="00BC78C9" w:rsidRDefault="00BC78C9" w:rsidP="00E36876">
            <w:r>
              <w:rPr>
                <w:rFonts w:hint="eastAsia"/>
              </w:rPr>
              <w:t>相关电子文档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ECE31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D06E74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2A191B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ECC2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FDD41" w14:textId="77777777" w:rsidR="00BC78C9" w:rsidRDefault="00BC78C9" w:rsidP="00E36876">
            <w:r>
              <w:rPr>
                <w:rFonts w:hint="eastAsia"/>
              </w:rPr>
              <w:t>Office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67C27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9CC78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9FF7AF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BE3F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A0B5CD" w14:textId="77777777" w:rsidR="00BC78C9" w:rsidRDefault="00BC78C9" w:rsidP="00E36876">
            <w:r>
              <w:rPr>
                <w:rFonts w:hint="eastAsia"/>
              </w:rPr>
              <w:lastRenderedPageBreak/>
              <w:t>Project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B65D2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2DF5CB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3B31A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254761C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A84F27" w14:textId="77777777" w:rsidR="00BC78C9" w:rsidRDefault="00BC78C9" w:rsidP="00E36876">
            <w:r>
              <w:rPr>
                <w:rFonts w:hint="eastAsia"/>
              </w:rPr>
              <w:t>VMWARE</w:t>
            </w:r>
            <w:r>
              <w:rPr>
                <w:rFonts w:hint="eastAsia"/>
              </w:rPr>
              <w:t>虚拟机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F163F5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94913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938AFA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0EB2698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7FCC2A" w14:textId="77777777" w:rsidR="00BC78C9" w:rsidRDefault="00BC78C9" w:rsidP="00E36876">
            <w:r>
              <w:rPr>
                <w:rFonts w:hint="eastAsia"/>
              </w:rPr>
              <w:t>Axure RP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8472A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5F0347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0D9FA5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6E9F5A2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6A812" w14:textId="77777777" w:rsidR="00BC78C9" w:rsidRDefault="00BC78C9" w:rsidP="00E36876"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相关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AA071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9EA1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6426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7E9CE46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1F6C2" w14:textId="77777777" w:rsidR="00BC78C9" w:rsidRDefault="00BC78C9" w:rsidP="00E36876">
            <w:r>
              <w:rPr>
                <w:rFonts w:hint="eastAsia"/>
              </w:rPr>
              <w:t>个人电脑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46F0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457CF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3941C5" w14:textId="77777777" w:rsidR="00BC78C9" w:rsidRDefault="00BC78C9" w:rsidP="00E36876">
            <w:r>
              <w:rPr>
                <w:rFonts w:hint="eastAsia"/>
              </w:rPr>
              <w:t>组员自备</w:t>
            </w:r>
          </w:p>
        </w:tc>
      </w:tr>
      <w:tr w:rsidR="00BC78C9" w14:paraId="5B82FFA1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F41CD6" w14:textId="77777777" w:rsidR="00BC78C9" w:rsidRDefault="00BC78C9" w:rsidP="00E36876">
            <w:r>
              <w:rPr>
                <w:rFonts w:hint="eastAsia"/>
              </w:rPr>
              <w:t>宽带费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325AB" w14:textId="77777777" w:rsidR="00BC78C9" w:rsidRDefault="00BC78C9" w:rsidP="00E36876">
            <w:r>
              <w:rPr>
                <w:rFonts w:hint="eastAsia"/>
              </w:rPr>
              <w:t>19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C8E87D" w14:textId="77777777" w:rsidR="00BC78C9" w:rsidRDefault="00BC78C9" w:rsidP="00E36876">
            <w:r>
              <w:rPr>
                <w:rFonts w:hint="eastAsia"/>
              </w:rPr>
              <w:t>97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BD54F" w14:textId="77777777" w:rsidR="00BC78C9" w:rsidRDefault="00BC78C9" w:rsidP="00E36876">
            <w:r>
              <w:rPr>
                <w:rFonts w:hint="eastAsia"/>
              </w:rPr>
              <w:t>自费</w:t>
            </w:r>
          </w:p>
        </w:tc>
      </w:tr>
      <w:tr w:rsidR="00BC78C9" w14:paraId="34E81320" w14:textId="77777777" w:rsidTr="00E36876">
        <w:trPr>
          <w:trHeight w:val="311"/>
        </w:trPr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5ABB7" w14:textId="77777777" w:rsidR="00BC78C9" w:rsidRDefault="00BC78C9" w:rsidP="00E36876">
            <w:r>
              <w:rPr>
                <w:rFonts w:hint="eastAsia"/>
              </w:rPr>
              <w:t>域名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9585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EF82D5" w14:textId="77777777" w:rsidR="00BC78C9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B152C" w14:textId="77777777" w:rsidR="00BC78C9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14:paraId="460B61F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279CF" w14:textId="77777777" w:rsidR="00BC78C9" w:rsidRDefault="00BC78C9" w:rsidP="00E36876">
            <w:r>
              <w:rPr>
                <w:rFonts w:hint="eastAsia"/>
              </w:rPr>
              <w:t>服务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7C31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84B289" w14:textId="77777777" w:rsidR="00BC78C9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1EF6F" w14:textId="77777777" w:rsidR="00BC78C9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14:paraId="78C6B08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A4F78" w14:textId="77777777" w:rsidR="00BC78C9" w:rsidRDefault="00BC78C9" w:rsidP="00E36876">
            <w:r>
              <w:rPr>
                <w:rFonts w:hint="eastAsia"/>
              </w:rPr>
              <w:t>交通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78968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F3A50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CFF9B" w14:textId="77777777" w:rsidR="00BC78C9" w:rsidRDefault="00BC78C9" w:rsidP="00E36876"/>
        </w:tc>
      </w:tr>
      <w:tr w:rsidR="00BC78C9" w14:paraId="4F5F75B7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009DB" w14:textId="77777777" w:rsidR="00BC78C9" w:rsidRDefault="00BC78C9" w:rsidP="00E36876">
            <w:r>
              <w:rPr>
                <w:rFonts w:hint="eastAsia"/>
              </w:rPr>
              <w:t>团建伙食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7017B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40AD52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5C9E7" w14:textId="77777777" w:rsidR="00BC78C9" w:rsidRDefault="00BC78C9" w:rsidP="00E36876"/>
        </w:tc>
      </w:tr>
      <w:tr w:rsidR="00BC78C9" w14:paraId="70B05B66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33BC4F" w14:textId="77777777" w:rsidR="00BC78C9" w:rsidRDefault="00BC78C9" w:rsidP="00E36876">
            <w:r>
              <w:rPr>
                <w:rFonts w:hint="eastAsia"/>
                <w:szCs w:val="21"/>
              </w:rPr>
              <w:t>人力支出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CBD97A" w14:textId="77777777" w:rsidR="00BC78C9" w:rsidRDefault="00BC78C9" w:rsidP="00E36876">
            <w:r>
              <w:rPr>
                <w:rFonts w:hint="eastAsia"/>
                <w:szCs w:val="21"/>
              </w:rPr>
              <w:t>104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62C855" w14:textId="77777777" w:rsidR="00BC78C9" w:rsidRDefault="00BC78C9" w:rsidP="00E36876">
            <w:r>
              <w:rPr>
                <w:rFonts w:hint="eastAsia"/>
              </w:rPr>
              <w:t>41604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C2266" w14:textId="77777777" w:rsidR="00BC78C9" w:rsidRDefault="00BC78C9" w:rsidP="00E36876">
            <w:r>
              <w:rPr>
                <w:rFonts w:hint="eastAsia"/>
              </w:rPr>
              <w:t>69.34*5*30</w:t>
            </w:r>
            <w:r>
              <w:rPr>
                <w:rFonts w:hint="eastAsia"/>
              </w:rPr>
              <w:t>得到月投入</w:t>
            </w:r>
          </w:p>
        </w:tc>
      </w:tr>
      <w:tr w:rsidR="00BC78C9" w14:paraId="6DDB3E0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F48AC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共计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3C8A0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15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B4694E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4442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8C49C" w14:textId="77777777" w:rsidR="00BC78C9" w:rsidRDefault="00BC78C9" w:rsidP="00E36876">
            <w:pPr>
              <w:rPr>
                <w:szCs w:val="21"/>
              </w:rPr>
            </w:pPr>
          </w:p>
        </w:tc>
      </w:tr>
    </w:tbl>
    <w:p w14:paraId="0EE79CF0" w14:textId="53FD29DB" w:rsidR="00BC78C9" w:rsidRDefault="00C632BA" w:rsidP="00BC78C9">
      <w:pPr>
        <w:pStyle w:val="1"/>
      </w:pPr>
      <w:bookmarkStart w:id="83" w:name="_Toc525938490"/>
      <w:bookmarkStart w:id="84" w:name="_Toc531879242"/>
      <w:bookmarkStart w:id="85" w:name="_Toc534999025"/>
      <w:r>
        <w:rPr>
          <w:rFonts w:hint="eastAsia"/>
        </w:rPr>
        <w:t>9</w:t>
      </w:r>
      <w:r w:rsidR="00BC78C9">
        <w:t xml:space="preserve"> </w:t>
      </w:r>
      <w:r w:rsidR="00BC78C9">
        <w:rPr>
          <w:rFonts w:hint="eastAsia"/>
        </w:rPr>
        <w:t>采购</w:t>
      </w:r>
      <w:r w:rsidR="00BC78C9">
        <w:t>管理</w:t>
      </w:r>
      <w:r w:rsidR="00BC78C9">
        <w:rPr>
          <w:rFonts w:hint="eastAsia"/>
        </w:rPr>
        <w:t>计划</w:t>
      </w:r>
      <w:bookmarkEnd w:id="83"/>
      <w:bookmarkEnd w:id="84"/>
      <w:bookmarkEnd w:id="85"/>
    </w:p>
    <w:p w14:paraId="667C698B" w14:textId="35B8B13E" w:rsidR="00BC78C9" w:rsidRDefault="00C632BA" w:rsidP="00BC78C9">
      <w:pPr>
        <w:pStyle w:val="2"/>
      </w:pPr>
      <w:bookmarkStart w:id="86" w:name="_Toc531879243"/>
      <w:bookmarkStart w:id="87" w:name="_Toc534999026"/>
      <w:r>
        <w:rPr>
          <w:rFonts w:hint="eastAsia"/>
        </w:rPr>
        <w:t>9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采购策略</w:t>
      </w:r>
      <w:bookmarkEnd w:id="86"/>
      <w:bookmarkEnd w:id="87"/>
    </w:p>
    <w:p w14:paraId="4DE9E8D7" w14:textId="77777777" w:rsidR="00BC78C9" w:rsidRDefault="00BC78C9" w:rsidP="00BC78C9">
      <w:r>
        <w:rPr>
          <w:rFonts w:hint="eastAsia"/>
        </w:rPr>
        <w:t>由于经费有限，且本项目的所有采购项目均用于学习使用，因此所有采购项目以免费、低价优先。</w:t>
      </w:r>
    </w:p>
    <w:p w14:paraId="219656CD" w14:textId="501FF1A2" w:rsidR="00BC78C9" w:rsidRDefault="00C632BA" w:rsidP="00BC78C9">
      <w:pPr>
        <w:pStyle w:val="2"/>
      </w:pPr>
      <w:bookmarkStart w:id="88" w:name="_Toc531879244"/>
      <w:bookmarkStart w:id="89" w:name="_Toc534999027"/>
      <w:r>
        <w:rPr>
          <w:rFonts w:hint="eastAsia"/>
        </w:rPr>
        <w:t>9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采购内容</w:t>
      </w:r>
      <w:bookmarkEnd w:id="88"/>
      <w:bookmarkEnd w:id="8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3"/>
        <w:gridCol w:w="2064"/>
        <w:gridCol w:w="2127"/>
        <w:gridCol w:w="2013"/>
      </w:tblGrid>
      <w:tr w:rsidR="00BC78C9" w14:paraId="1355B7B8" w14:textId="77777777" w:rsidTr="00E36876">
        <w:trPr>
          <w:trHeight w:val="419"/>
        </w:trPr>
        <w:tc>
          <w:tcPr>
            <w:tcW w:w="2013" w:type="dxa"/>
          </w:tcPr>
          <w:p w14:paraId="1F8CB005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采购项目</w:t>
            </w:r>
          </w:p>
        </w:tc>
        <w:tc>
          <w:tcPr>
            <w:tcW w:w="2064" w:type="dxa"/>
          </w:tcPr>
          <w:p w14:paraId="73497679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月投入（元/月）</w:t>
            </w:r>
          </w:p>
        </w:tc>
        <w:tc>
          <w:tcPr>
            <w:tcW w:w="2127" w:type="dxa"/>
          </w:tcPr>
          <w:p w14:paraId="6452E4CF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年投入（元/年）</w:t>
            </w:r>
          </w:p>
        </w:tc>
        <w:tc>
          <w:tcPr>
            <w:tcW w:w="2013" w:type="dxa"/>
          </w:tcPr>
          <w:p w14:paraId="5B20C5EB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备注</w:t>
            </w:r>
          </w:p>
        </w:tc>
      </w:tr>
      <w:tr w:rsidR="00BC78C9" w14:paraId="481EAB04" w14:textId="77777777" w:rsidTr="00E36876">
        <w:trPr>
          <w:trHeight w:val="419"/>
        </w:trPr>
        <w:tc>
          <w:tcPr>
            <w:tcW w:w="2013" w:type="dxa"/>
          </w:tcPr>
          <w:p w14:paraId="5A75BE2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网盘</w:t>
            </w:r>
            <w:r w:rsidRPr="00961610">
              <w:rPr>
                <w:rFonts w:ascii="宋体" w:hAnsi="宋体"/>
                <w:szCs w:val="21"/>
              </w:rPr>
              <w:t>会员</w:t>
            </w:r>
          </w:p>
        </w:tc>
        <w:tc>
          <w:tcPr>
            <w:tcW w:w="2064" w:type="dxa"/>
          </w:tcPr>
          <w:p w14:paraId="720D7DE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2127" w:type="dxa"/>
          </w:tcPr>
          <w:p w14:paraId="0AA380D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80</w:t>
            </w:r>
          </w:p>
        </w:tc>
        <w:tc>
          <w:tcPr>
            <w:tcW w:w="2013" w:type="dxa"/>
          </w:tcPr>
          <w:p w14:paraId="3D92E9C3" w14:textId="77777777" w:rsidR="00BC78C9" w:rsidRPr="00961610" w:rsidRDefault="00BC78C9" w:rsidP="00E36876">
            <w:pPr>
              <w:rPr>
                <w:rFonts w:ascii="宋体" w:hAnsi="宋体"/>
              </w:rPr>
            </w:pPr>
          </w:p>
        </w:tc>
      </w:tr>
      <w:tr w:rsidR="00BC78C9" w14:paraId="6B719DE6" w14:textId="77777777" w:rsidTr="00E36876">
        <w:trPr>
          <w:trHeight w:val="828"/>
        </w:trPr>
        <w:tc>
          <w:tcPr>
            <w:tcW w:w="2013" w:type="dxa"/>
          </w:tcPr>
          <w:p w14:paraId="5B9395BD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相关电子</w:t>
            </w:r>
            <w:r w:rsidRPr="00961610">
              <w:rPr>
                <w:rFonts w:ascii="宋体" w:hAnsi="宋体"/>
                <w:szCs w:val="21"/>
              </w:rPr>
              <w:t>文档</w:t>
            </w:r>
          </w:p>
        </w:tc>
        <w:tc>
          <w:tcPr>
            <w:tcW w:w="2064" w:type="dxa"/>
          </w:tcPr>
          <w:p w14:paraId="47E452F8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D4FCFB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19E11865" w14:textId="0F6BA5FD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2BB8D561" w14:textId="77777777" w:rsidTr="00E36876">
        <w:trPr>
          <w:trHeight w:val="838"/>
        </w:trPr>
        <w:tc>
          <w:tcPr>
            <w:tcW w:w="2013" w:type="dxa"/>
          </w:tcPr>
          <w:p w14:paraId="00C37E2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Office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66CAC8A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0C81650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5B0D63C1" w14:textId="30FAA201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47DB04A" w14:textId="77777777" w:rsidTr="00E36876">
        <w:trPr>
          <w:trHeight w:val="828"/>
        </w:trPr>
        <w:tc>
          <w:tcPr>
            <w:tcW w:w="2013" w:type="dxa"/>
          </w:tcPr>
          <w:p w14:paraId="6CDEC426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lastRenderedPageBreak/>
              <w:t>Project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3917E4CF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64B1AE8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F81E011" w14:textId="38E3320E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7A176BD6" w14:textId="77777777" w:rsidTr="00E36876">
        <w:trPr>
          <w:trHeight w:val="838"/>
        </w:trPr>
        <w:tc>
          <w:tcPr>
            <w:tcW w:w="2013" w:type="dxa"/>
          </w:tcPr>
          <w:p w14:paraId="64E0BEA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VMWARE</w:t>
            </w:r>
            <w:r w:rsidRPr="00961610">
              <w:rPr>
                <w:rFonts w:ascii="宋体" w:hAnsi="宋体"/>
                <w:szCs w:val="21"/>
              </w:rPr>
              <w:t>虚拟机工具</w:t>
            </w:r>
          </w:p>
        </w:tc>
        <w:tc>
          <w:tcPr>
            <w:tcW w:w="2064" w:type="dxa"/>
          </w:tcPr>
          <w:p w14:paraId="1CFE05B9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582E5EE0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5FA9AF5" w14:textId="5B32A92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EF734CB" w14:textId="77777777" w:rsidTr="00E36876">
        <w:trPr>
          <w:trHeight w:val="838"/>
        </w:trPr>
        <w:tc>
          <w:tcPr>
            <w:tcW w:w="2013" w:type="dxa"/>
          </w:tcPr>
          <w:p w14:paraId="6F90F1D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Axu</w:t>
            </w:r>
            <w:r w:rsidRPr="00961610">
              <w:rPr>
                <w:rFonts w:ascii="宋体" w:hAnsi="宋体"/>
              </w:rPr>
              <w:t>re RP8</w:t>
            </w:r>
          </w:p>
        </w:tc>
        <w:tc>
          <w:tcPr>
            <w:tcW w:w="2064" w:type="dxa"/>
          </w:tcPr>
          <w:p w14:paraId="269AC41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A623B8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45920C85" w14:textId="3F36F88B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3A999302" w14:textId="77777777" w:rsidTr="00E36876">
        <w:trPr>
          <w:trHeight w:val="828"/>
        </w:trPr>
        <w:tc>
          <w:tcPr>
            <w:tcW w:w="2013" w:type="dxa"/>
          </w:tcPr>
          <w:p w14:paraId="3CB1077E" w14:textId="77777777" w:rsidR="00BC78C9" w:rsidRPr="00961610" w:rsidRDefault="00BC78C9" w:rsidP="00E36876">
            <w:pPr>
              <w:rPr>
                <w:rFonts w:ascii="宋体" w:hAnsi="宋体"/>
              </w:rPr>
            </w:pPr>
            <w:proofErr w:type="spellStart"/>
            <w:r w:rsidRPr="00961610">
              <w:rPr>
                <w:rFonts w:ascii="宋体" w:hAnsi="宋体"/>
                <w:szCs w:val="21"/>
              </w:rPr>
              <w:t>S</w:t>
            </w:r>
            <w:r w:rsidRPr="00961610">
              <w:rPr>
                <w:rFonts w:ascii="宋体" w:hAnsi="宋体" w:hint="eastAsia"/>
                <w:szCs w:val="21"/>
              </w:rPr>
              <w:t>tarUML</w:t>
            </w:r>
            <w:proofErr w:type="spellEnd"/>
            <w:r w:rsidRPr="00961610">
              <w:rPr>
                <w:rFonts w:ascii="宋体" w:hAnsi="宋体" w:hint="eastAsia"/>
              </w:rPr>
              <w:t xml:space="preserve"> </w:t>
            </w:r>
          </w:p>
        </w:tc>
        <w:tc>
          <w:tcPr>
            <w:tcW w:w="2064" w:type="dxa"/>
          </w:tcPr>
          <w:p w14:paraId="6E794C0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3E65BD6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601FAF6B" w14:textId="340632F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1BC6A6DD" w14:textId="77777777" w:rsidTr="00E36876">
        <w:trPr>
          <w:trHeight w:val="828"/>
        </w:trPr>
        <w:tc>
          <w:tcPr>
            <w:tcW w:w="2013" w:type="dxa"/>
          </w:tcPr>
          <w:p w14:paraId="30A98639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个人</w:t>
            </w:r>
            <w:r w:rsidRPr="00961610">
              <w:rPr>
                <w:rFonts w:ascii="宋体" w:hAnsi="宋体"/>
                <w:szCs w:val="21"/>
              </w:rPr>
              <w:t>电脑</w:t>
            </w:r>
          </w:p>
        </w:tc>
        <w:tc>
          <w:tcPr>
            <w:tcW w:w="2064" w:type="dxa"/>
          </w:tcPr>
          <w:p w14:paraId="728F1205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75B3376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013" w:type="dxa"/>
          </w:tcPr>
          <w:p w14:paraId="776293A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组员自备</w:t>
            </w:r>
          </w:p>
        </w:tc>
      </w:tr>
      <w:tr w:rsidR="00BC78C9" w14:paraId="37E92051" w14:textId="77777777" w:rsidTr="00E36876">
        <w:trPr>
          <w:trHeight w:val="828"/>
        </w:trPr>
        <w:tc>
          <w:tcPr>
            <w:tcW w:w="2013" w:type="dxa"/>
          </w:tcPr>
          <w:p w14:paraId="2EFC2D40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域名</w:t>
            </w:r>
          </w:p>
        </w:tc>
        <w:tc>
          <w:tcPr>
            <w:tcW w:w="2064" w:type="dxa"/>
          </w:tcPr>
          <w:p w14:paraId="1B60B63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83BE84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5</w:t>
            </w:r>
          </w:p>
        </w:tc>
        <w:tc>
          <w:tcPr>
            <w:tcW w:w="2013" w:type="dxa"/>
          </w:tcPr>
          <w:p w14:paraId="5D4B96E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阿里云域名</w:t>
            </w:r>
          </w:p>
        </w:tc>
      </w:tr>
      <w:tr w:rsidR="00BC78C9" w14:paraId="23426477" w14:textId="77777777" w:rsidTr="00E36876">
        <w:trPr>
          <w:trHeight w:val="828"/>
        </w:trPr>
        <w:tc>
          <w:tcPr>
            <w:tcW w:w="2013" w:type="dxa"/>
          </w:tcPr>
          <w:p w14:paraId="05899BB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服务器</w:t>
            </w:r>
          </w:p>
        </w:tc>
        <w:tc>
          <w:tcPr>
            <w:tcW w:w="2064" w:type="dxa"/>
          </w:tcPr>
          <w:p w14:paraId="0B26AE1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5F18B8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128</w:t>
            </w:r>
          </w:p>
        </w:tc>
        <w:tc>
          <w:tcPr>
            <w:tcW w:w="2013" w:type="dxa"/>
          </w:tcPr>
          <w:p w14:paraId="7E83D9AB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阿里云服务器</w:t>
            </w:r>
          </w:p>
        </w:tc>
      </w:tr>
      <w:tr w:rsidR="00BC78C9" w14:paraId="0CD667A3" w14:textId="77777777" w:rsidTr="00E36876">
        <w:trPr>
          <w:trHeight w:val="828"/>
        </w:trPr>
        <w:tc>
          <w:tcPr>
            <w:tcW w:w="2013" w:type="dxa"/>
          </w:tcPr>
          <w:p w14:paraId="45150013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年度总计</w:t>
            </w:r>
          </w:p>
        </w:tc>
        <w:tc>
          <w:tcPr>
            <w:tcW w:w="2064" w:type="dxa"/>
          </w:tcPr>
          <w:p w14:paraId="51B0A0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0005B4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63</w:t>
            </w:r>
          </w:p>
        </w:tc>
        <w:tc>
          <w:tcPr>
            <w:tcW w:w="2013" w:type="dxa"/>
          </w:tcPr>
          <w:p w14:paraId="75E5D2D7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</w:p>
        </w:tc>
      </w:tr>
    </w:tbl>
    <w:p w14:paraId="18529E47" w14:textId="4895E344" w:rsidR="00BC78C9" w:rsidRDefault="00C632BA" w:rsidP="00BC78C9">
      <w:pPr>
        <w:pStyle w:val="2"/>
      </w:pPr>
      <w:bookmarkStart w:id="90" w:name="_Toc531879245"/>
      <w:bookmarkStart w:id="91" w:name="_Toc534999028"/>
      <w:r>
        <w:rPr>
          <w:rFonts w:hint="eastAsia"/>
        </w:rPr>
        <w:t>9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采购人员</w:t>
      </w:r>
      <w:bookmarkEnd w:id="90"/>
      <w:bookmarkEnd w:id="91"/>
    </w:p>
    <w:p w14:paraId="348EB6E7" w14:textId="77777777" w:rsidR="00BC78C9" w:rsidRPr="00025031" w:rsidRDefault="00BC78C9" w:rsidP="00BC78C9">
      <w:r>
        <w:rPr>
          <w:rFonts w:hint="eastAsia"/>
        </w:rPr>
        <w:t>采购计划的实施由采购管理员骆佳俊负责。</w:t>
      </w:r>
    </w:p>
    <w:p w14:paraId="620B7CBB" w14:textId="5EF81D8D" w:rsidR="00BC78C9" w:rsidRDefault="00C632BA" w:rsidP="00BC78C9">
      <w:pPr>
        <w:pStyle w:val="2"/>
      </w:pPr>
      <w:bookmarkStart w:id="92" w:name="_Toc531879246"/>
      <w:bookmarkStart w:id="93" w:name="_Toc534999029"/>
      <w:r>
        <w:rPr>
          <w:rFonts w:hint="eastAsia"/>
        </w:rPr>
        <w:t>9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采购流程</w:t>
      </w:r>
      <w:bookmarkEnd w:id="92"/>
      <w:bookmarkEnd w:id="93"/>
    </w:p>
    <w:p w14:paraId="6DBCF057" w14:textId="2329B507" w:rsidR="00BC78C9" w:rsidRPr="006B01FA" w:rsidRDefault="00BC78C9" w:rsidP="00BC78C9">
      <w:pPr>
        <w:pStyle w:val="af3"/>
        <w:rPr>
          <w:rFonts w:ascii="宋体" w:eastAsia="宋体" w:hAns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77D4AC3" wp14:editId="7A1217D8">
                <wp:simplePos x="0" y="0"/>
                <wp:positionH relativeFrom="column">
                  <wp:posOffset>2800350</wp:posOffset>
                </wp:positionH>
                <wp:positionV relativeFrom="paragraph">
                  <wp:posOffset>671830</wp:posOffset>
                </wp:positionV>
                <wp:extent cx="352425" cy="5080"/>
                <wp:effectExtent l="0" t="57150" r="28575" b="90170"/>
                <wp:wrapNone/>
                <wp:docPr id="7" name="直接箭头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2425" cy="5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8C6E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7" o:spid="_x0000_s1026" type="#_x0000_t32" style="position:absolute;left:0;text-align:left;margin-left:220.5pt;margin-top:52.9pt;width:27.75pt;height: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CA9D7AF" wp14:editId="13E91A72">
                <wp:simplePos x="0" y="0"/>
                <wp:positionH relativeFrom="column">
                  <wp:posOffset>4286250</wp:posOffset>
                </wp:positionH>
                <wp:positionV relativeFrom="paragraph">
                  <wp:posOffset>704850</wp:posOffset>
                </wp:positionV>
                <wp:extent cx="457200" cy="9525"/>
                <wp:effectExtent l="0" t="57150" r="38100" b="85725"/>
                <wp:wrapNone/>
                <wp:docPr id="5" name="直接箭头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572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FFF508" id="直接箭头连接符 5" o:spid="_x0000_s1026" type="#_x0000_t32" style="position:absolute;left:0;text-align:left;margin-left:337.5pt;margin-top:55.5pt;width:36pt;height: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6704" behindDoc="0" locked="0" layoutInCell="1" allowOverlap="1" wp14:anchorId="5AC41AEE" wp14:editId="443B0787">
                <wp:simplePos x="0" y="0"/>
                <wp:positionH relativeFrom="column">
                  <wp:posOffset>1271905</wp:posOffset>
                </wp:positionH>
                <wp:positionV relativeFrom="paragraph">
                  <wp:posOffset>671829</wp:posOffset>
                </wp:positionV>
                <wp:extent cx="394970" cy="0"/>
                <wp:effectExtent l="0" t="76200" r="24130" b="95250"/>
                <wp:wrapNone/>
                <wp:docPr id="6" name="直接箭头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497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8BDFAB" id="直接箭头连接符 6" o:spid="_x0000_s1026" type="#_x0000_t32" style="position:absolute;left:0;text-align:left;margin-left:100.15pt;margin-top:52.9pt;width:31.1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04A0BCE" wp14:editId="3C32325E">
                <wp:simplePos x="0" y="0"/>
                <wp:positionH relativeFrom="column">
                  <wp:posOffset>1689735</wp:posOffset>
                </wp:positionH>
                <wp:positionV relativeFrom="paragraph">
                  <wp:posOffset>242570</wp:posOffset>
                </wp:positionV>
                <wp:extent cx="1076325" cy="909320"/>
                <wp:effectExtent l="0" t="0" r="28575" b="24130"/>
                <wp:wrapNone/>
                <wp:docPr id="10" name="流程图: 过程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632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40D176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讨论产生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4A0BCE" id="_x0000_t109" coordsize="21600,21600" o:spt="109" path="m,l,21600r21600,l21600,xe">
                <v:stroke joinstyle="miter"/>
                <v:path gradientshapeok="t" o:connecttype="rect"/>
              </v:shapetype>
              <v:shape id="流程图: 过程 10" o:spid="_x0000_s1026" type="#_x0000_t109" style="position:absolute;margin-left:133.05pt;margin-top:19.1pt;width:84.75pt;height:71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" fillcolor="white [3201]" strokecolor="black [3213]" strokeweight="1pt">
                <v:path arrowok="t"/>
                <v:textbox>
                  <w:txbxContent>
                    <w:p w14:paraId="6540D176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讨论产生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3B3B488" wp14:editId="3F7AD17C">
                <wp:simplePos x="0" y="0"/>
                <wp:positionH relativeFrom="column">
                  <wp:posOffset>3161665</wp:posOffset>
                </wp:positionH>
                <wp:positionV relativeFrom="paragraph">
                  <wp:posOffset>242570</wp:posOffset>
                </wp:positionV>
                <wp:extent cx="1119505" cy="909320"/>
                <wp:effectExtent l="0" t="0" r="23495" b="24130"/>
                <wp:wrapNone/>
                <wp:docPr id="11" name="流程图: 过程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1950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6F1218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配置管理员选定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B3B488" id="流程图: 过程 11" o:spid="_x0000_s1027" type="#_x0000_t109" style="position:absolute;margin-left:248.95pt;margin-top:19.1pt;width:88.15pt;height:71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496F1218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配置管理员选定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0217EF4" wp14:editId="15146C73">
                <wp:simplePos x="0" y="0"/>
                <wp:positionH relativeFrom="margin">
                  <wp:posOffset>4752975</wp:posOffset>
                </wp:positionH>
                <wp:positionV relativeFrom="paragraph">
                  <wp:posOffset>233045</wp:posOffset>
                </wp:positionV>
                <wp:extent cx="904875" cy="909320"/>
                <wp:effectExtent l="0" t="0" r="28575" b="24130"/>
                <wp:wrapNone/>
                <wp:docPr id="12" name="流程图: 过程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0487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4A59D4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采购负责人进行采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17EF4" id="流程图: 过程 12" o:spid="_x0000_s1028" type="#_x0000_t109" style="position:absolute;margin-left:374.25pt;margin-top:18.35pt;width:71.25pt;height:71.6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784A59D4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采购负责人进行采购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0101D4C" wp14:editId="510850B5">
                <wp:simplePos x="0" y="0"/>
                <wp:positionH relativeFrom="column">
                  <wp:posOffset>-19050</wp:posOffset>
                </wp:positionH>
                <wp:positionV relativeFrom="paragraph">
                  <wp:posOffset>243205</wp:posOffset>
                </wp:positionV>
                <wp:extent cx="1281430" cy="909320"/>
                <wp:effectExtent l="0" t="0" r="13970" b="24130"/>
                <wp:wrapNone/>
                <wp:docPr id="13" name="流程图: 过程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81430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7E2C9D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成员在开发准备阶段及过程中发现需要采购项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101D4C" id="流程图: 过程 13" o:spid="_x0000_s1029" type="#_x0000_t109" style="position:absolute;margin-left:-1.5pt;margin-top:19.15pt;width:100.9pt;height:71.6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" fillcolor="white [3201]" strokecolor="black [3213]" strokeweight="1pt">
                <v:path arrowok="t"/>
                <v:textbox>
                  <w:txbxContent>
                    <w:p w14:paraId="597E2C9D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成员在开发准备阶段及过程中发现需要采购项目</w:t>
                      </w:r>
                    </w:p>
                  </w:txbxContent>
                </v:textbox>
              </v:shape>
            </w:pict>
          </mc:Fallback>
        </mc:AlternateContent>
      </w:r>
    </w:p>
    <w:p w14:paraId="045D34B7" w14:textId="77777777" w:rsidR="00BC78C9" w:rsidRDefault="00BC78C9" w:rsidP="00BC78C9"/>
    <w:p w14:paraId="06BC14BE" w14:textId="77777777" w:rsidR="00BC78C9" w:rsidRDefault="00BC78C9" w:rsidP="00BC78C9"/>
    <w:p w14:paraId="787482B4" w14:textId="77777777" w:rsidR="00BC78C9" w:rsidRDefault="00BC78C9" w:rsidP="00BC78C9"/>
    <w:p w14:paraId="28C730BF" w14:textId="77777777" w:rsidR="00BC78C9" w:rsidRDefault="00BC78C9" w:rsidP="00BC78C9"/>
    <w:p w14:paraId="7CA5E4E0" w14:textId="625171F3" w:rsidR="00BC78C9" w:rsidRDefault="00C632BA" w:rsidP="00BC78C9">
      <w:pPr>
        <w:pStyle w:val="2"/>
      </w:pPr>
      <w:bookmarkStart w:id="94" w:name="_Toc531879247"/>
      <w:bookmarkStart w:id="95" w:name="_Toc534999030"/>
      <w:r>
        <w:rPr>
          <w:rFonts w:hint="eastAsia"/>
        </w:rPr>
        <w:t>9</w:t>
      </w:r>
      <w:r w:rsidR="00BC78C9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采购风险</w:t>
      </w:r>
      <w:bookmarkEnd w:id="94"/>
      <w:bookmarkEnd w:id="95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586D58A6" w14:textId="77777777" w:rsidTr="00E36876">
        <w:trPr>
          <w:trHeight w:val="765"/>
        </w:trPr>
        <w:tc>
          <w:tcPr>
            <w:tcW w:w="2405" w:type="dxa"/>
            <w:vAlign w:val="center"/>
          </w:tcPr>
          <w:p w14:paraId="034A6F3F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风险项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99A7FC1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解决方案</w:t>
            </w:r>
          </w:p>
        </w:tc>
        <w:tc>
          <w:tcPr>
            <w:tcW w:w="1985" w:type="dxa"/>
            <w:vAlign w:val="center"/>
          </w:tcPr>
          <w:p w14:paraId="1723EDFA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负责人</w:t>
            </w:r>
          </w:p>
        </w:tc>
      </w:tr>
      <w:tr w:rsidR="00BC78C9" w14:paraId="583157A6" w14:textId="77777777" w:rsidTr="00E36876">
        <w:trPr>
          <w:trHeight w:val="765"/>
        </w:trPr>
        <w:tc>
          <w:tcPr>
            <w:tcW w:w="2405" w:type="dxa"/>
          </w:tcPr>
          <w:p w14:paraId="75EEC7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6465626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207C360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</w:tc>
      </w:tr>
      <w:tr w:rsidR="00BC78C9" w14:paraId="052E916B" w14:textId="77777777" w:rsidTr="00E36876">
        <w:trPr>
          <w:trHeight w:val="765"/>
        </w:trPr>
        <w:tc>
          <w:tcPr>
            <w:tcW w:w="2405" w:type="dxa"/>
          </w:tcPr>
          <w:p w14:paraId="77FC627A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5AE7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4260587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</w:tc>
      </w:tr>
    </w:tbl>
    <w:p w14:paraId="0B3A69D5" w14:textId="77777777" w:rsidR="00BC78C9" w:rsidRPr="00BC78C9" w:rsidRDefault="00BC78C9" w:rsidP="00BC78C9">
      <w:pPr>
        <w:spacing w:after="0" w:line="240" w:lineRule="auto"/>
      </w:pPr>
    </w:p>
    <w:sectPr w:rsidR="00BC78C9" w:rsidRPr="00BC78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5823A1" w14:textId="77777777" w:rsidR="0003493E" w:rsidRDefault="0003493E" w:rsidP="00DE741C">
      <w:pPr>
        <w:spacing w:after="0" w:line="240" w:lineRule="auto"/>
      </w:pPr>
      <w:r>
        <w:separator/>
      </w:r>
    </w:p>
  </w:endnote>
  <w:endnote w:type="continuationSeparator" w:id="0">
    <w:p w14:paraId="6D0AB10C" w14:textId="77777777" w:rsidR="0003493E" w:rsidRDefault="0003493E" w:rsidP="00DE7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D2F778" w14:textId="77777777" w:rsidR="0003493E" w:rsidRDefault="0003493E" w:rsidP="00DE741C">
      <w:pPr>
        <w:spacing w:after="0" w:line="240" w:lineRule="auto"/>
      </w:pPr>
      <w:r>
        <w:separator/>
      </w:r>
    </w:p>
  </w:footnote>
  <w:footnote w:type="continuationSeparator" w:id="0">
    <w:p w14:paraId="527E8297" w14:textId="77777777" w:rsidR="0003493E" w:rsidRDefault="0003493E" w:rsidP="00DE74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FDC06D0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42B14CA5"/>
    <w:multiLevelType w:val="hybridMultilevel"/>
    <w:tmpl w:val="363AD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DFB"/>
    <w:rsid w:val="0000531C"/>
    <w:rsid w:val="000255D3"/>
    <w:rsid w:val="0003493E"/>
    <w:rsid w:val="00035B2F"/>
    <w:rsid w:val="0008238B"/>
    <w:rsid w:val="001042B9"/>
    <w:rsid w:val="001578B8"/>
    <w:rsid w:val="001652F2"/>
    <w:rsid w:val="00173DB1"/>
    <w:rsid w:val="001950CB"/>
    <w:rsid w:val="001B75BC"/>
    <w:rsid w:val="001B79FF"/>
    <w:rsid w:val="00250BE7"/>
    <w:rsid w:val="00257BC8"/>
    <w:rsid w:val="00271B95"/>
    <w:rsid w:val="002C1656"/>
    <w:rsid w:val="002E24CF"/>
    <w:rsid w:val="002E69E7"/>
    <w:rsid w:val="0030013C"/>
    <w:rsid w:val="003268E7"/>
    <w:rsid w:val="003515D8"/>
    <w:rsid w:val="00355A39"/>
    <w:rsid w:val="00371823"/>
    <w:rsid w:val="00376E21"/>
    <w:rsid w:val="003E4F46"/>
    <w:rsid w:val="00426CAE"/>
    <w:rsid w:val="00431BDA"/>
    <w:rsid w:val="004A0A3C"/>
    <w:rsid w:val="004B7AE7"/>
    <w:rsid w:val="004D31AC"/>
    <w:rsid w:val="004E0572"/>
    <w:rsid w:val="00507897"/>
    <w:rsid w:val="00512AEC"/>
    <w:rsid w:val="005161D0"/>
    <w:rsid w:val="005227C4"/>
    <w:rsid w:val="00542767"/>
    <w:rsid w:val="00573A1F"/>
    <w:rsid w:val="005A5D02"/>
    <w:rsid w:val="00621021"/>
    <w:rsid w:val="00634AA1"/>
    <w:rsid w:val="00657782"/>
    <w:rsid w:val="00677DFB"/>
    <w:rsid w:val="006E6A93"/>
    <w:rsid w:val="00740204"/>
    <w:rsid w:val="0074251A"/>
    <w:rsid w:val="00782775"/>
    <w:rsid w:val="007E5751"/>
    <w:rsid w:val="00872C63"/>
    <w:rsid w:val="008B432E"/>
    <w:rsid w:val="008E4C08"/>
    <w:rsid w:val="009111B7"/>
    <w:rsid w:val="00992E68"/>
    <w:rsid w:val="009A1E9A"/>
    <w:rsid w:val="009B515A"/>
    <w:rsid w:val="00A202CD"/>
    <w:rsid w:val="00A303BF"/>
    <w:rsid w:val="00A62F4C"/>
    <w:rsid w:val="00A830BA"/>
    <w:rsid w:val="00AC510A"/>
    <w:rsid w:val="00B12773"/>
    <w:rsid w:val="00B25868"/>
    <w:rsid w:val="00B314EC"/>
    <w:rsid w:val="00BC78C9"/>
    <w:rsid w:val="00BF55E4"/>
    <w:rsid w:val="00C277C0"/>
    <w:rsid w:val="00C632BA"/>
    <w:rsid w:val="00CB2621"/>
    <w:rsid w:val="00CF0115"/>
    <w:rsid w:val="00D2643C"/>
    <w:rsid w:val="00DA158F"/>
    <w:rsid w:val="00DA21BC"/>
    <w:rsid w:val="00DA46BA"/>
    <w:rsid w:val="00DB02EB"/>
    <w:rsid w:val="00DC1AEF"/>
    <w:rsid w:val="00DE6F10"/>
    <w:rsid w:val="00DE741C"/>
    <w:rsid w:val="00E36876"/>
    <w:rsid w:val="00E4076E"/>
    <w:rsid w:val="00E70A38"/>
    <w:rsid w:val="00EC01C3"/>
    <w:rsid w:val="00FF7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3B0D03"/>
  <w15:chartTrackingRefBased/>
  <w15:docId w15:val="{8411EB55-84B4-49FA-A7AD-4C7A8F23C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897"/>
    <w:pPr>
      <w:spacing w:after="160" w:line="259" w:lineRule="auto"/>
    </w:pPr>
    <w:rPr>
      <w:rFonts w:eastAsia="宋体"/>
      <w:kern w:val="0"/>
    </w:rPr>
  </w:style>
  <w:style w:type="paragraph" w:styleId="1">
    <w:name w:val="heading 1"/>
    <w:basedOn w:val="a"/>
    <w:next w:val="a"/>
    <w:link w:val="10"/>
    <w:autoRedefine/>
    <w:uiPriority w:val="9"/>
    <w:qFormat/>
    <w:rsid w:val="00C632BA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632BA"/>
    <w:pPr>
      <w:keepNext/>
      <w:keepLines/>
      <w:spacing w:before="260" w:after="260" w:line="416" w:lineRule="auto"/>
      <w:outlineLvl w:val="1"/>
    </w:pPr>
    <w:rPr>
      <w:b/>
      <w:bCs/>
      <w:kern w:val="44"/>
      <w:sz w:val="36"/>
      <w:szCs w:val="4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575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74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74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741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E741C"/>
    <w:pPr>
      <w:numPr>
        <w:ilvl w:val="1"/>
      </w:numPr>
    </w:pPr>
    <w:rPr>
      <w:rFonts w:eastAsiaTheme="majorEastAsia"/>
      <w:color w:val="5A5A5A" w:themeColor="text1" w:themeTint="A5"/>
      <w:spacing w:val="15"/>
    </w:rPr>
  </w:style>
  <w:style w:type="character" w:customStyle="1" w:styleId="a8">
    <w:name w:val="副标题 字符"/>
    <w:basedOn w:val="a0"/>
    <w:link w:val="a7"/>
    <w:uiPriority w:val="11"/>
    <w:rsid w:val="00DE741C"/>
    <w:rPr>
      <w:rFonts w:eastAsiaTheme="majorEastAsia"/>
      <w:color w:val="5A5A5A" w:themeColor="text1" w:themeTint="A5"/>
      <w:spacing w:val="15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042B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a9">
    <w:name w:val="Title"/>
    <w:basedOn w:val="a"/>
    <w:next w:val="a"/>
    <w:link w:val="aa"/>
    <w:autoRedefine/>
    <w:uiPriority w:val="10"/>
    <w:qFormat/>
    <w:rsid w:val="001042B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1042B9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customStyle="1" w:styleId="11">
    <w:name w:val="样式1"/>
    <w:basedOn w:val="a"/>
    <w:link w:val="12"/>
    <w:rsid w:val="00173DB1"/>
  </w:style>
  <w:style w:type="character" w:customStyle="1" w:styleId="30">
    <w:name w:val="标题 3 字符"/>
    <w:basedOn w:val="a0"/>
    <w:link w:val="3"/>
    <w:uiPriority w:val="9"/>
    <w:rsid w:val="007E5751"/>
    <w:rPr>
      <w:rFonts w:eastAsia="宋体"/>
      <w:b/>
      <w:bCs/>
      <w:kern w:val="0"/>
      <w:sz w:val="30"/>
      <w:szCs w:val="32"/>
    </w:rPr>
  </w:style>
  <w:style w:type="character" w:customStyle="1" w:styleId="12">
    <w:name w:val="样式1 字符"/>
    <w:basedOn w:val="a0"/>
    <w:link w:val="11"/>
    <w:rsid w:val="00173DB1"/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173DB1"/>
  </w:style>
  <w:style w:type="paragraph" w:styleId="TOC2">
    <w:name w:val="toc 2"/>
    <w:basedOn w:val="a"/>
    <w:next w:val="a"/>
    <w:autoRedefine/>
    <w:uiPriority w:val="39"/>
    <w:unhideWhenUsed/>
    <w:rsid w:val="00173DB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73DB1"/>
    <w:pPr>
      <w:ind w:leftChars="400" w:left="840"/>
    </w:pPr>
  </w:style>
  <w:style w:type="character" w:styleId="ab">
    <w:name w:val="Hyperlink"/>
    <w:basedOn w:val="a0"/>
    <w:uiPriority w:val="99"/>
    <w:unhideWhenUsed/>
    <w:rsid w:val="00173DB1"/>
    <w:rPr>
      <w:color w:val="0563C1" w:themeColor="hyperlink"/>
      <w:u w:val="single"/>
    </w:rPr>
  </w:style>
  <w:style w:type="paragraph" w:customStyle="1" w:styleId="checklist">
    <w:name w:val="checklist"/>
    <w:basedOn w:val="a"/>
    <w:rsid w:val="004E0572"/>
    <w:pPr>
      <w:numPr>
        <w:numId w:val="1"/>
      </w:numPr>
      <w:spacing w:after="120" w:line="220" w:lineRule="exact"/>
    </w:pPr>
    <w:rPr>
      <w:rFonts w:ascii="Times New Roman" w:eastAsiaTheme="minorEastAsia" w:hAnsi="Times New Roman" w:cs="Times New Roman"/>
      <w:sz w:val="22"/>
      <w:szCs w:val="20"/>
      <w:lang w:eastAsia="en-US"/>
    </w:rPr>
  </w:style>
  <w:style w:type="table" w:styleId="ac">
    <w:name w:val="Table Grid"/>
    <w:basedOn w:val="a1"/>
    <w:qFormat/>
    <w:rsid w:val="00D2643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264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2643C"/>
    <w:rPr>
      <w:rFonts w:ascii="宋体" w:eastAsia="宋体" w:hAnsi="宋体" w:cs="宋体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7E5751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E5751"/>
    <w:rPr>
      <w:rFonts w:eastAsia="宋体"/>
      <w:kern w:val="0"/>
      <w:sz w:val="18"/>
      <w:szCs w:val="18"/>
    </w:rPr>
  </w:style>
  <w:style w:type="paragraph" w:customStyle="1" w:styleId="af">
    <w:name w:val="小四正文"/>
    <w:basedOn w:val="af0"/>
    <w:rsid w:val="00BC78C9"/>
    <w:pPr>
      <w:widowControl w:val="0"/>
      <w:spacing w:after="0" w:line="400" w:lineRule="exact"/>
      <w:ind w:firstLineChars="200" w:firstLine="200"/>
      <w:jc w:val="both"/>
    </w:pPr>
    <w:rPr>
      <w:rFonts w:ascii="Times New Roman" w:eastAsia="宋体" w:hAnsi="Times New Roman" w:cs="宋体"/>
      <w:kern w:val="2"/>
      <w:sz w:val="24"/>
      <w:szCs w:val="21"/>
    </w:rPr>
  </w:style>
  <w:style w:type="paragraph" w:styleId="af0">
    <w:name w:val="Plain Text"/>
    <w:basedOn w:val="a"/>
    <w:link w:val="af1"/>
    <w:uiPriority w:val="99"/>
    <w:semiHidden/>
    <w:unhideWhenUsed/>
    <w:rsid w:val="00BC78C9"/>
    <w:rPr>
      <w:rFonts w:asciiTheme="minorEastAsia" w:eastAsiaTheme="minorEastAsia" w:hAnsi="Courier New" w:cs="Courier New"/>
    </w:rPr>
  </w:style>
  <w:style w:type="character" w:customStyle="1" w:styleId="af1">
    <w:name w:val="纯文本 字符"/>
    <w:basedOn w:val="a0"/>
    <w:link w:val="af0"/>
    <w:uiPriority w:val="99"/>
    <w:semiHidden/>
    <w:rsid w:val="00BC78C9"/>
    <w:rPr>
      <w:rFonts w:asciiTheme="minorEastAsia" w:hAnsi="Courier New" w:cs="Courier New"/>
      <w:kern w:val="0"/>
    </w:rPr>
  </w:style>
  <w:style w:type="paragraph" w:styleId="af2">
    <w:name w:val="No Spacing"/>
    <w:uiPriority w:val="1"/>
    <w:qFormat/>
    <w:rsid w:val="00BC78C9"/>
    <w:pPr>
      <w:widowControl w:val="0"/>
      <w:jc w:val="both"/>
    </w:pPr>
  </w:style>
  <w:style w:type="paragraph" w:customStyle="1" w:styleId="af3">
    <w:name w:val="二级标题"/>
    <w:basedOn w:val="a"/>
    <w:next w:val="a"/>
    <w:link w:val="af4"/>
    <w:autoRedefine/>
    <w:qFormat/>
    <w:rsid w:val="00BC78C9"/>
    <w:pPr>
      <w:spacing w:after="0" w:line="240" w:lineRule="auto"/>
    </w:pPr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customStyle="1" w:styleId="af4">
    <w:name w:val="二级标题 字符"/>
    <w:basedOn w:val="a0"/>
    <w:link w:val="af3"/>
    <w:qFormat/>
    <w:rsid w:val="00BC78C9"/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styleId="af5">
    <w:name w:val="FollowedHyperlink"/>
    <w:basedOn w:val="a0"/>
    <w:uiPriority w:val="99"/>
    <w:semiHidden/>
    <w:unhideWhenUsed/>
    <w:rsid w:val="000255D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6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houhl@zucc.edu.cn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yangc@zucc.edu.cn" TargetMode="External"/><Relationship Id="rId14" Type="http://schemas.openxmlformats.org/officeDocument/2006/relationships/hyperlink" Target="mailto:houhl@zucc.edu.cn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5C3645-D935-4916-87F7-EF1A548904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1941</Words>
  <Characters>11070</Characters>
  <Application>Microsoft Office Word</Application>
  <DocSecurity>0</DocSecurity>
  <Lines>92</Lines>
  <Paragraphs>25</Paragraphs>
  <ScaleCrop>false</ScaleCrop>
  <Company/>
  <LinksUpToDate>false</LinksUpToDate>
  <CharactersWithSpaces>12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成 叶</dc:creator>
  <cp:keywords/>
  <dc:description/>
  <cp:lastModifiedBy>骆 佳俊</cp:lastModifiedBy>
  <cp:revision>26</cp:revision>
  <dcterms:created xsi:type="dcterms:W3CDTF">2019-01-11T08:48:00Z</dcterms:created>
  <dcterms:modified xsi:type="dcterms:W3CDTF">2019-01-12T18:44:00Z</dcterms:modified>
</cp:coreProperties>
</file>